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071D3" w14:textId="40C83B27" w:rsidR="000537BF" w:rsidRDefault="000537BF" w:rsidP="000537BF">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29</w:t>
        </w:r>
      </w:fldSimple>
      <w:fldSimple w:instr=" DOCPROPERTY  MtgTitle  \* MERGEFORMAT ">
        <w:r>
          <w:rPr>
            <w:b/>
            <w:noProof/>
            <w:sz w:val="24"/>
          </w:rPr>
          <w:t>-e</w:t>
        </w:r>
      </w:fldSimple>
      <w:r>
        <w:rPr>
          <w:b/>
          <w:i/>
          <w:noProof/>
          <w:sz w:val="28"/>
        </w:rPr>
        <w:tab/>
      </w:r>
      <w:fldSimple w:instr=" DOCPROPERTY  Tdoc#  \* MERGEFORMAT ">
        <w:r>
          <w:rPr>
            <w:b/>
            <w:i/>
            <w:noProof/>
            <w:sz w:val="28"/>
          </w:rPr>
          <w:t>S5-201407</w:t>
        </w:r>
      </w:fldSimple>
      <w:r w:rsidR="00FA5057">
        <w:rPr>
          <w:b/>
          <w:i/>
          <w:noProof/>
          <w:sz w:val="28"/>
        </w:rPr>
        <w:t>rev</w:t>
      </w:r>
    </w:p>
    <w:p w14:paraId="349B7AED" w14:textId="77777777" w:rsidR="000537BF" w:rsidRDefault="0037724C" w:rsidP="000537BF">
      <w:pPr>
        <w:pStyle w:val="CRCoverPage"/>
        <w:outlineLvl w:val="0"/>
        <w:rPr>
          <w:b/>
          <w:noProof/>
          <w:sz w:val="24"/>
        </w:rPr>
      </w:pPr>
      <w:fldSimple w:instr=" DOCPROPERTY  Location  \* MERGEFORMAT ">
        <w:r w:rsidR="000537BF">
          <w:rPr>
            <w:b/>
            <w:noProof/>
            <w:sz w:val="24"/>
          </w:rPr>
          <w:t>Online</w:t>
        </w:r>
      </w:fldSimple>
      <w:r w:rsidR="000537BF">
        <w:rPr>
          <w:b/>
          <w:noProof/>
          <w:sz w:val="24"/>
        </w:rPr>
        <w:t xml:space="preserve">, </w:t>
      </w:r>
      <w:r w:rsidR="000537BF">
        <w:fldChar w:fldCharType="begin"/>
      </w:r>
      <w:r w:rsidR="000537BF">
        <w:instrText xml:space="preserve"> DOCPROPERTY  Country  \* MERGEFORMAT </w:instrText>
      </w:r>
      <w:r w:rsidR="000537BF">
        <w:fldChar w:fldCharType="end"/>
      </w:r>
      <w:r w:rsidR="000537BF">
        <w:rPr>
          <w:b/>
          <w:noProof/>
          <w:sz w:val="24"/>
        </w:rPr>
        <w:t xml:space="preserve">, </w:t>
      </w:r>
      <w:fldSimple w:instr=" DOCPROPERTY  StartDate  \* MERGEFORMAT ">
        <w:r w:rsidR="000537BF">
          <w:rPr>
            <w:b/>
            <w:noProof/>
            <w:sz w:val="24"/>
          </w:rPr>
          <w:t>24th Feb 2020</w:t>
        </w:r>
      </w:fldSimple>
      <w:r w:rsidR="000537BF">
        <w:rPr>
          <w:b/>
          <w:noProof/>
          <w:sz w:val="24"/>
        </w:rPr>
        <w:t xml:space="preserve"> - </w:t>
      </w:r>
      <w:fldSimple w:instr=" DOCPROPERTY  EndDate  \* MERGEFORMAT ">
        <w:r w:rsidR="000537BF">
          <w:rPr>
            <w:b/>
            <w:noProof/>
            <w:sz w:val="24"/>
          </w:rPr>
          <w:t>4th Mar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29173BD2" w:rsidR="001E41F3" w:rsidRPr="00410371" w:rsidRDefault="00041BBE" w:rsidP="00E13F3D">
            <w:pPr>
              <w:pStyle w:val="CRCoverPage"/>
              <w:spacing w:after="0"/>
              <w:jc w:val="right"/>
              <w:rPr>
                <w:b/>
                <w:noProof/>
                <w:sz w:val="28"/>
              </w:rPr>
            </w:pPr>
            <w:r w:rsidRPr="00AA0880">
              <w:rPr>
                <w:b/>
                <w:noProof/>
                <w:sz w:val="28"/>
              </w:rPr>
              <w:t>32.42</w:t>
            </w:r>
            <w:r w:rsidR="00200403">
              <w:rPr>
                <w:b/>
                <w:noProof/>
                <w:sz w:val="28"/>
              </w:rPr>
              <w:t>2</w:t>
            </w:r>
            <w:r w:rsidR="00F10188">
              <w:fldChar w:fldCharType="begin"/>
            </w:r>
            <w:r w:rsidR="00F10188">
              <w:instrText xml:space="preserve"> DOCPROPERTY  Spec#  \* MERGEFORMAT </w:instrText>
            </w:r>
            <w:r w:rsidR="00F10188">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7E6E1520" w:rsidR="001E41F3" w:rsidRPr="00410371" w:rsidRDefault="0037724C" w:rsidP="00547111">
            <w:pPr>
              <w:pStyle w:val="CRCoverPage"/>
              <w:spacing w:after="0"/>
              <w:rPr>
                <w:noProof/>
              </w:rPr>
            </w:pPr>
            <w:fldSimple w:instr=" DOCPROPERTY  Cr#  \* MERGEFORMAT ">
              <w:r w:rsidR="0056583B">
                <w:rPr>
                  <w:b/>
                  <w:noProof/>
                  <w:sz w:val="28"/>
                </w:rPr>
                <w:t>0317</w:t>
              </w:r>
            </w:fldSimple>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20B038FF" w:rsidR="001E41F3" w:rsidRPr="00410371" w:rsidRDefault="000537BF" w:rsidP="00E13F3D">
            <w:pPr>
              <w:pStyle w:val="CRCoverPage"/>
              <w:spacing w:after="0"/>
              <w:jc w:val="center"/>
              <w:rPr>
                <w:b/>
                <w:noProof/>
              </w:rPr>
            </w:pPr>
            <w:r>
              <w:rPr>
                <w:b/>
                <w:noProof/>
              </w:rPr>
              <w:t>-</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056FB9D5" w:rsidR="001E41F3" w:rsidRPr="00410371" w:rsidRDefault="00F4291B">
            <w:pPr>
              <w:pStyle w:val="CRCoverPage"/>
              <w:spacing w:after="0"/>
              <w:jc w:val="center"/>
              <w:rPr>
                <w:noProof/>
                <w:sz w:val="28"/>
              </w:rPr>
            </w:pPr>
            <w:r w:rsidRPr="00041BBE">
              <w:rPr>
                <w:b/>
                <w:noProof/>
                <w:sz w:val="28"/>
              </w:rPr>
              <w:t>1</w:t>
            </w:r>
            <w:r w:rsidR="009D3279" w:rsidRPr="00041BBE">
              <w:rPr>
                <w:b/>
                <w:noProof/>
                <w:sz w:val="28"/>
              </w:rPr>
              <w:t>6</w:t>
            </w:r>
            <w:r w:rsidRPr="00041BBE">
              <w:rPr>
                <w:b/>
                <w:noProof/>
                <w:sz w:val="28"/>
              </w:rPr>
              <w:t>.</w:t>
            </w:r>
            <w:r w:rsidR="009D3279" w:rsidRPr="00041BBE">
              <w:rPr>
                <w:b/>
                <w:noProof/>
                <w:sz w:val="28"/>
              </w:rPr>
              <w:t>0</w:t>
            </w:r>
            <w:r w:rsidRPr="00041BBE">
              <w:rPr>
                <w:b/>
                <w:noProof/>
                <w:sz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6F09B865" w:rsidR="00F25D98" w:rsidRDefault="005A57E4"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0633391C" w:rsidR="001E41F3" w:rsidRDefault="00992C86">
            <w:pPr>
              <w:pStyle w:val="CRCoverPage"/>
              <w:spacing w:after="0"/>
              <w:ind w:left="100"/>
              <w:rPr>
                <w:noProof/>
              </w:rPr>
            </w:pPr>
            <w:r>
              <w:rPr>
                <w:noProof/>
              </w:rPr>
              <w:t>Add MDT management activation and deactionvation mechanism for 5G</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0DF7CDA7" w:rsidR="001E41F3" w:rsidRDefault="0037724C">
            <w:pPr>
              <w:pStyle w:val="CRCoverPage"/>
              <w:spacing w:after="0"/>
              <w:ind w:left="100"/>
              <w:rPr>
                <w:noProof/>
              </w:rPr>
            </w:pPr>
            <w:fldSimple w:instr=" DOCPROPERTY  SourceIfWg  \* MERGEFORMAT ">
              <w:r w:rsidR="00960836">
                <w:rPr>
                  <w:noProof/>
                </w:rPr>
                <w:t>Oy LM Ericsson AB</w:t>
              </w:r>
            </w:fldSimple>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2EB96C92" w:rsidR="001E41F3" w:rsidRDefault="00117105">
            <w:pPr>
              <w:pStyle w:val="CRCoverPage"/>
              <w:spacing w:after="0"/>
              <w:ind w:left="100"/>
              <w:rPr>
                <w:noProof/>
              </w:rPr>
            </w:pPr>
            <w: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6250B07" w:rsidR="001E41F3" w:rsidRDefault="008764D9">
            <w:pPr>
              <w:pStyle w:val="CRCoverPage"/>
              <w:spacing w:after="0"/>
              <w:ind w:left="100"/>
              <w:rPr>
                <w:noProof/>
              </w:rPr>
            </w:pPr>
            <w:r>
              <w:t>20</w:t>
            </w:r>
            <w:r w:rsidR="009D3279">
              <w:t>20</w:t>
            </w:r>
            <w:r>
              <w:t>-</w:t>
            </w:r>
            <w:r w:rsidR="009D3279">
              <w:t>0</w:t>
            </w:r>
            <w:r w:rsidR="003842FD">
              <w:t>2</w:t>
            </w:r>
            <w:r>
              <w:t>-</w:t>
            </w:r>
            <w:r w:rsidR="003842FD">
              <w:t>08</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6EC6BC55" w:rsidR="001E41F3" w:rsidRDefault="00445618"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55EAC416" w:rsidR="001E41F3" w:rsidRDefault="008764D9">
            <w:pPr>
              <w:pStyle w:val="CRCoverPage"/>
              <w:spacing w:after="0"/>
              <w:ind w:left="100"/>
              <w:rPr>
                <w:noProof/>
              </w:rPr>
            </w:pPr>
            <w:r>
              <w:t>Rel-1</w:t>
            </w:r>
            <w:r w:rsidR="00146233">
              <w:t>6</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27082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0F3B7682" w:rsidR="001E41F3" w:rsidRDefault="006C415D" w:rsidP="007A3AEF">
            <w:pPr>
              <w:pStyle w:val="CRCoverPage"/>
              <w:spacing w:after="0"/>
              <w:rPr>
                <w:noProof/>
              </w:rPr>
            </w:pPr>
            <w:r>
              <w:rPr>
                <w:noProof/>
              </w:rPr>
              <w:t>Add MDT management activation and deactionvation mechanism for 5G</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CA97DB" w14:textId="60CA4EC3" w:rsidR="001E41F3" w:rsidRDefault="00DF50AA" w:rsidP="007A3AEF">
            <w:pPr>
              <w:pStyle w:val="CRCoverPage"/>
              <w:spacing w:after="0"/>
              <w:rPr>
                <w:noProof/>
              </w:rPr>
            </w:pPr>
            <w:r>
              <w:rPr>
                <w:noProof/>
              </w:rPr>
              <w:t>Add management activation and deactivation mechanism for 5G</w:t>
            </w:r>
            <w:r w:rsidR="00543C09">
              <w:rPr>
                <w:noProof/>
              </w:rPr>
              <w:t>.</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566EC0AF" w:rsidR="001E41F3" w:rsidRDefault="006745B5" w:rsidP="006745B5">
            <w:pPr>
              <w:pStyle w:val="CRCoverPage"/>
              <w:spacing w:after="0"/>
              <w:rPr>
                <w:noProof/>
              </w:rPr>
            </w:pPr>
            <w:r>
              <w:rPr>
                <w:noProof/>
              </w:rPr>
              <w:t xml:space="preserve"> </w:t>
            </w:r>
            <w:r w:rsidR="00445E8F">
              <w:rPr>
                <w:noProof/>
              </w:rPr>
              <w:t>MDT management activation and deactivation mechanism for 5G would be missing</w:t>
            </w:r>
            <w:r w:rsidR="00D34D53">
              <w:rPr>
                <w:noProof/>
              </w:rPr>
              <w:t>.</w:t>
            </w: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5F7CEBCB" w:rsidR="001E41F3" w:rsidRDefault="005A57E4">
            <w:pPr>
              <w:pStyle w:val="CRCoverPage"/>
              <w:spacing w:after="0"/>
              <w:ind w:left="100"/>
              <w:rPr>
                <w:noProof/>
              </w:rPr>
            </w:pPr>
            <w:r>
              <w:rPr>
                <w:noProof/>
              </w:rPr>
              <w:t>4.1.1.9, 4.1.1.9a,</w:t>
            </w:r>
            <w:r>
              <w:rPr>
                <w:b/>
                <w:bCs/>
                <w:noProof/>
              </w:rPr>
              <w:t xml:space="preserve"> </w:t>
            </w:r>
            <w:r>
              <w:rPr>
                <w:noProof/>
              </w:rPr>
              <w:t>4.1.1.9b, 4.1.3.</w:t>
            </w:r>
            <w:r w:rsidR="007A3AEF">
              <w:rPr>
                <w:noProof/>
              </w:rPr>
              <w:t>X</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0C0963AC" w:rsidR="001E41F3" w:rsidRDefault="000D1921">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417288" w:rsidR="001E41F3" w:rsidRDefault="000D1921">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6CD3BC52" w:rsidR="001E41F3" w:rsidRDefault="000D1921">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40245AC" w14:textId="1B4B5677" w:rsidR="002D0F1C" w:rsidRDefault="002D0F1C" w:rsidP="002D0F1C">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Toc20235692"/>
      <w:bookmarkStart w:id="3" w:name="_Toc28275177"/>
      <w:r>
        <w:rPr>
          <w:b/>
          <w:i/>
        </w:rPr>
        <w:lastRenderedPageBreak/>
        <w:t>First change</w:t>
      </w:r>
    </w:p>
    <w:p w14:paraId="103FD94C" w14:textId="14B7B410" w:rsidR="00812A5D" w:rsidRDefault="00812A5D" w:rsidP="00812A5D">
      <w:pPr>
        <w:pStyle w:val="Heading4"/>
        <w:rPr>
          <w:ins w:id="4" w:author="Ericsson User 5" w:date="2020-02-14T13:15:00Z"/>
        </w:rPr>
      </w:pPr>
      <w:bookmarkStart w:id="5" w:name="_Toc516654776"/>
      <w:r>
        <w:t>4.1.1.9</w:t>
      </w:r>
      <w:r>
        <w:tab/>
        <w:t>NG-RAN activation mechanisms</w:t>
      </w:r>
      <w:bookmarkEnd w:id="5"/>
    </w:p>
    <w:p w14:paraId="668373B2" w14:textId="098850B5" w:rsidR="00474654" w:rsidRPr="00474654" w:rsidRDefault="00474654">
      <w:pPr>
        <w:pStyle w:val="Heading5"/>
        <w:pPrChange w:id="6" w:author="Ericsson User 5" w:date="2020-02-14T13:15:00Z">
          <w:pPr>
            <w:pStyle w:val="Heading4"/>
          </w:pPr>
        </w:pPrChange>
      </w:pPr>
      <w:ins w:id="7" w:author="Ericsson User 5" w:date="2020-02-14T13:15:00Z">
        <w:r w:rsidRPr="001A3A02">
          <w:rPr>
            <w:sz w:val="24"/>
          </w:rPr>
          <w:t>4.1.1.9.X</w:t>
        </w:r>
        <w:r>
          <w:rPr>
            <w:sz w:val="24"/>
          </w:rPr>
          <w:t xml:space="preserve">      </w:t>
        </w:r>
        <w:r w:rsidRPr="001A3A02">
          <w:rPr>
            <w:sz w:val="24"/>
          </w:rPr>
          <w:t>General</w:t>
        </w:r>
      </w:ins>
    </w:p>
    <w:p w14:paraId="7C7FF380" w14:textId="77777777" w:rsidR="00812A5D" w:rsidRDefault="00812A5D" w:rsidP="00812A5D">
      <w:r>
        <w:t>In NG-RAN the Management Based Trace Activation can be fulfilled with the NG-RAN Cell Traffic trace functionality. In this case the Trace Session Activation is done to one or a list NG-RAN cells within one NG-RAN node, where Trace Session is activated.</w:t>
      </w:r>
    </w:p>
    <w:p w14:paraId="53AD6CDC" w14:textId="77777777" w:rsidR="00812A5D" w:rsidRDefault="00812A5D" w:rsidP="00812A5D">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3F361B66" w14:textId="77777777" w:rsidR="00812A5D" w:rsidRDefault="00812A5D" w:rsidP="00812A5D">
      <w:pPr>
        <w:pStyle w:val="B1"/>
      </w:pPr>
      <w:r>
        <w:rPr>
          <w:lang w:eastAsia="zh-CN"/>
        </w:rPr>
        <w:t>-</w:t>
      </w:r>
      <w:r>
        <w:rPr>
          <w:lang w:eastAsia="zh-CN"/>
        </w:rPr>
        <w:tab/>
        <w:t>Trace</w:t>
      </w:r>
      <w:r>
        <w:t xml:space="preserve"> Reference.</w:t>
      </w:r>
    </w:p>
    <w:p w14:paraId="19C5EBFA" w14:textId="77777777" w:rsidR="00812A5D" w:rsidRDefault="00812A5D" w:rsidP="00812A5D">
      <w:pPr>
        <w:pStyle w:val="B1"/>
      </w:pPr>
      <w:r>
        <w:t>-</w:t>
      </w:r>
      <w:r>
        <w:tab/>
        <w:t>Trace Depth.</w:t>
      </w:r>
    </w:p>
    <w:p w14:paraId="58FA9A14" w14:textId="77777777" w:rsidR="00812A5D" w:rsidRDefault="00812A5D" w:rsidP="00812A5D">
      <w:pPr>
        <w:pStyle w:val="B1"/>
      </w:pPr>
      <w:r>
        <w:t>-</w:t>
      </w:r>
      <w:r>
        <w:tab/>
        <w:t>NG-RAN cells list</w:t>
      </w:r>
      <w:del w:id="8" w:author="Ericsson User 5" w:date="2020-02-14T13:10:00Z">
        <w:r w:rsidDel="00C66B22">
          <w:delText xml:space="preserve"> </w:delText>
        </w:r>
      </w:del>
      <w:r>
        <w:t>.</w:t>
      </w:r>
    </w:p>
    <w:p w14:paraId="20F5DD50" w14:textId="77777777" w:rsidR="00812A5D" w:rsidRDefault="00812A5D" w:rsidP="00812A5D">
      <w:pPr>
        <w:pStyle w:val="B1"/>
      </w:pPr>
      <w:r>
        <w:t>-</w:t>
      </w:r>
      <w:r>
        <w:tab/>
        <w:t>List of interfaces for NG-RAN node</w:t>
      </w:r>
      <w:del w:id="9" w:author="Ericsson User 5" w:date="2020-02-14T13:10:00Z">
        <w:r w:rsidDel="00C66B22">
          <w:delText xml:space="preserve"> </w:delText>
        </w:r>
      </w:del>
      <w:r>
        <w:t>.</w:t>
      </w:r>
    </w:p>
    <w:p w14:paraId="13381D0F" w14:textId="77777777" w:rsidR="00812A5D" w:rsidRDefault="00812A5D" w:rsidP="00812A5D">
      <w:pPr>
        <w:pStyle w:val="B1"/>
      </w:pPr>
      <w:r>
        <w:t>-</w:t>
      </w:r>
      <w:r>
        <w:tab/>
        <w:t>IP address of Trace Collection Entity.</w:t>
      </w:r>
    </w:p>
    <w:p w14:paraId="6ABF7780" w14:textId="77777777" w:rsidR="00812A5D" w:rsidRDefault="00812A5D" w:rsidP="00812A5D">
      <w:r>
        <w:t>When NG-RAN node receives the Trace Session Activation message from the management system for a given or a list of NG-RAN cell(s) the NG-RAN node shall start a Trace Session for the given or list of NG-RAN cell(s).</w:t>
      </w:r>
    </w:p>
    <w:p w14:paraId="53ED5A84" w14:textId="20E9B9A3" w:rsidR="00203D78" w:rsidRDefault="00203D78">
      <w:pPr>
        <w:pStyle w:val="Heading4"/>
        <w:rPr>
          <w:ins w:id="10" w:author="Ericsson User 5" w:date="2020-02-14T13:10:00Z"/>
        </w:rPr>
        <w:pPrChange w:id="11" w:author="Ericsson User 5" w:date="2020-02-27T14:15:00Z">
          <w:pPr/>
        </w:pPrChange>
      </w:pPr>
      <w:ins w:id="12" w:author="Ericsson User 5" w:date="2020-02-14T13:10:00Z">
        <w:r>
          <w:t>4.1.1.9a</w:t>
        </w:r>
        <w:r>
          <w:tab/>
          <w:t>NG-RAN activation mechanisms for management based MDT data collections without IMSI/IMEI(SV)/SUPI selection in the case of non-split architecture</w:t>
        </w:r>
      </w:ins>
    </w:p>
    <w:p w14:paraId="3D327BA1" w14:textId="77777777" w:rsidR="00064BEA" w:rsidRDefault="00064BEA" w:rsidP="00064BEA">
      <w:pPr>
        <w:rPr>
          <w:ins w:id="13" w:author="Ericsson User 5" w:date="2020-02-28T09:08:00Z"/>
          <w:lang w:eastAsia="zh-CN"/>
        </w:rPr>
      </w:pPr>
      <w:ins w:id="14" w:author="Ericsson User 5" w:date="2020-02-28T09:08:00Z">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ins>
    </w:p>
    <w:p w14:paraId="54BDB743" w14:textId="77777777" w:rsidR="00064BEA" w:rsidRDefault="00064BEA" w:rsidP="00064BEA">
      <w:pPr>
        <w:pStyle w:val="B1"/>
        <w:rPr>
          <w:ins w:id="15" w:author="Ericsson User 5" w:date="2020-02-28T09:08:00Z"/>
        </w:rPr>
      </w:pPr>
      <w:ins w:id="16" w:author="Ericsson User 5" w:date="2020-02-28T09:08:00Z">
        <w:r>
          <w:t>-</w:t>
        </w:r>
        <w:r>
          <w:tab/>
          <w:t xml:space="preserve">Area information only </w:t>
        </w:r>
      </w:ins>
    </w:p>
    <w:p w14:paraId="0D2C7523" w14:textId="77777777" w:rsidR="00064BEA" w:rsidRDefault="00064BEA" w:rsidP="00064BEA">
      <w:pPr>
        <w:rPr>
          <w:ins w:id="17" w:author="Ericsson User 5" w:date="2020-02-28T09:08:00Z"/>
        </w:rPr>
      </w:pPr>
      <w:ins w:id="18" w:author="Ericsson User 5" w:date="2020-02-28T09:08:00Z">
        <w:r>
          <w:t>The following figure summarizes the flow as an example how the MDT configuration is done utilising the cell traffic trace functionality for this scenario:</w:t>
        </w:r>
      </w:ins>
    </w:p>
    <w:p w14:paraId="608DDBB4" w14:textId="77777777" w:rsidR="00064BEA" w:rsidRDefault="00064BEA" w:rsidP="00203D78">
      <w:pPr>
        <w:rPr>
          <w:ins w:id="19" w:author="Ericsson User 5" w:date="2020-02-28T09:08:00Z"/>
        </w:rPr>
      </w:pPr>
    </w:p>
    <w:p w14:paraId="685BA913" w14:textId="77777777" w:rsidR="00614CE2" w:rsidRDefault="00614CE2" w:rsidP="00614CE2">
      <w:pPr>
        <w:pStyle w:val="TH"/>
        <w:rPr>
          <w:ins w:id="20" w:author="Ericsson User 5" w:date="2020-02-14T13:16:00Z"/>
        </w:rPr>
      </w:pPr>
      <w:ins w:id="21" w:author="Ericsson User 5" w:date="2020-02-14T13:16:00Z">
        <w:r>
          <w:object w:dxaOrig="9210" w:dyaOrig="11510" w14:anchorId="6B84FF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9pt;height:575.55pt" o:ole="">
              <v:imagedata r:id="rId16" o:title=""/>
            </v:shape>
            <o:OLEObject Type="Embed" ProgID="Visio.Drawing.11" ShapeID="_x0000_i1025" DrawAspect="Content" ObjectID="_1644387060" r:id="rId17"/>
          </w:object>
        </w:r>
      </w:ins>
      <w:ins w:id="22" w:author="Ericsson User 5" w:date="2020-02-14T13:16:00Z">
        <w:r w:rsidRPr="003467FC">
          <w:t xml:space="preserve"> </w:t>
        </w:r>
      </w:ins>
    </w:p>
    <w:p w14:paraId="6DBFDA36" w14:textId="2C4D0846" w:rsidR="009644C8" w:rsidRDefault="009644C8" w:rsidP="009644C8">
      <w:pPr>
        <w:pStyle w:val="TF"/>
        <w:rPr>
          <w:ins w:id="23" w:author="Ericsson User 5" w:date="2020-02-14T13:16:00Z"/>
        </w:rPr>
      </w:pPr>
      <w:ins w:id="24" w:author="Ericsson User 5" w:date="2020-02-14T13:16:00Z">
        <w:r>
          <w:t>Figure 4.1.1.9a.</w:t>
        </w:r>
      </w:ins>
      <w:ins w:id="25" w:author="Ericsson User 5" w:date="2020-02-14T15:57:00Z">
        <w:r w:rsidR="00E478CF">
          <w:t>1</w:t>
        </w:r>
      </w:ins>
      <w:ins w:id="26" w:author="Ericsson User 5" w:date="2020-02-14T13:16:00Z">
        <w:r>
          <w:t>: Example for management based MDT activation in NG-RAN in the case of non-split architecture</w:t>
        </w:r>
      </w:ins>
    </w:p>
    <w:p w14:paraId="742329AC" w14:textId="77777777" w:rsidR="009644C8" w:rsidRDefault="009644C8" w:rsidP="009644C8">
      <w:pPr>
        <w:rPr>
          <w:ins w:id="27" w:author="Ericsson User 5" w:date="2020-02-14T13:16:00Z"/>
        </w:rPr>
      </w:pPr>
    </w:p>
    <w:p w14:paraId="63EB75C1" w14:textId="77777777" w:rsidR="00064BEA" w:rsidRDefault="00064BEA" w:rsidP="00064BEA">
      <w:pPr>
        <w:pStyle w:val="B1"/>
        <w:rPr>
          <w:ins w:id="28" w:author="Ericsson User 5" w:date="2020-02-28T09:09:00Z"/>
        </w:rPr>
      </w:pPr>
      <w:ins w:id="29" w:author="Ericsson User 5" w:date="2020-02-28T09:09:00Z">
        <w:r>
          <w:t xml:space="preserve">Whenever the </w:t>
        </w:r>
        <w:proofErr w:type="spellStart"/>
        <w:r>
          <w:t>gNodeB</w:t>
        </w:r>
        <w:proofErr w:type="spellEnd"/>
        <w:r>
          <w:t xml:space="preserve"> receives the Management based MDT allowed IE in Initial Context Setup Request or in Handover Request message, it shall save it for possible later usage. </w:t>
        </w:r>
      </w:ins>
    </w:p>
    <w:p w14:paraId="5B114E25" w14:textId="77777777" w:rsidR="00064BEA" w:rsidRDefault="00064BEA" w:rsidP="00064BEA">
      <w:pPr>
        <w:pStyle w:val="B1"/>
        <w:rPr>
          <w:ins w:id="30" w:author="Ericsson User 5" w:date="2020-02-28T09:09:00Z"/>
        </w:rPr>
      </w:pPr>
      <w:ins w:id="31" w:author="Ericsson User 5" w:date="2020-02-28T09:09:00Z">
        <w:r>
          <w:t>1)</w:t>
        </w:r>
        <w:r>
          <w:tab/>
          <w:t xml:space="preserve">The management system sends a Trace Session activation request to the </w:t>
        </w:r>
        <w:proofErr w:type="spellStart"/>
        <w:r>
          <w:t>gNodeB</w:t>
        </w:r>
        <w:proofErr w:type="spellEnd"/>
        <w:r>
          <w:t>. This request includes the parameters for configuring UE measurements:</w:t>
        </w:r>
      </w:ins>
    </w:p>
    <w:p w14:paraId="18D2C573" w14:textId="3C6E5635" w:rsidR="00982E05" w:rsidRDefault="00982E05" w:rsidP="00982E05">
      <w:pPr>
        <w:pStyle w:val="B3"/>
        <w:rPr>
          <w:ins w:id="32" w:author="Ericsson User 5" w:date="2020-02-27T14:12:00Z"/>
        </w:rPr>
      </w:pPr>
      <w:ins w:id="33" w:author="Ericsson User 5" w:date="2020-02-27T14:12:00Z">
        <w:r>
          <w:lastRenderedPageBreak/>
          <w:t>-</w:t>
        </w:r>
        <w:r>
          <w:tab/>
        </w:r>
      </w:ins>
      <w:ins w:id="34" w:author="Ericsson User 5" w:date="2020-02-27T14:13:00Z">
        <w:r>
          <w:t>J</w:t>
        </w:r>
      </w:ins>
      <w:ins w:id="35" w:author="Ericsson User 5" w:date="2020-02-27T14:12:00Z">
        <w:r>
          <w:t xml:space="preserve">ob type </w:t>
        </w:r>
      </w:ins>
    </w:p>
    <w:p w14:paraId="68ED8CEA" w14:textId="77777777" w:rsidR="00982E05" w:rsidRDefault="00982E05" w:rsidP="00982E05">
      <w:pPr>
        <w:pStyle w:val="B3"/>
        <w:rPr>
          <w:ins w:id="36" w:author="Ericsson User 5" w:date="2020-02-27T14:12:00Z"/>
        </w:rPr>
      </w:pPr>
      <w:ins w:id="37" w:author="Ericsson User 5" w:date="2020-02-27T14:12:00Z">
        <w:r>
          <w:t>-</w:t>
        </w:r>
        <w:r>
          <w:tab/>
          <w:t>Area scope where the UE measurements should be collected: list of NG-RAN cells. Tracking Area should be converted to NG-RAN cell.</w:t>
        </w:r>
      </w:ins>
    </w:p>
    <w:p w14:paraId="7C43D96D" w14:textId="77777777" w:rsidR="00982E05" w:rsidRDefault="00982E05" w:rsidP="00982E05">
      <w:pPr>
        <w:pStyle w:val="B3"/>
        <w:rPr>
          <w:ins w:id="38" w:author="Ericsson User 5" w:date="2020-02-27T14:12:00Z"/>
        </w:rPr>
      </w:pPr>
      <w:ins w:id="39" w:author="Ericsson User 5" w:date="2020-02-27T14:12:00Z">
        <w:r>
          <w:t>-</w:t>
        </w:r>
        <w:r>
          <w:tab/>
          <w:t>List of measurements</w:t>
        </w:r>
      </w:ins>
    </w:p>
    <w:p w14:paraId="51F9246E" w14:textId="77777777" w:rsidR="00982E05" w:rsidRDefault="00982E05" w:rsidP="00982E05">
      <w:pPr>
        <w:pStyle w:val="B3"/>
        <w:rPr>
          <w:ins w:id="40" w:author="Ericsson User 5" w:date="2020-02-27T14:12:00Z"/>
        </w:rPr>
      </w:pPr>
      <w:ins w:id="41" w:author="Ericsson User 5" w:date="2020-02-27T14:12:00Z">
        <w:r>
          <w:t>-</w:t>
        </w:r>
        <w:r>
          <w:tab/>
          <w:t>Reporting Trigger</w:t>
        </w:r>
      </w:ins>
    </w:p>
    <w:p w14:paraId="5DF77749" w14:textId="77777777" w:rsidR="00982E05" w:rsidRDefault="00982E05" w:rsidP="00982E05">
      <w:pPr>
        <w:pStyle w:val="B3"/>
        <w:rPr>
          <w:ins w:id="42" w:author="Ericsson User 5" w:date="2020-02-27T14:12:00Z"/>
        </w:rPr>
      </w:pPr>
      <w:ins w:id="43" w:author="Ericsson User 5" w:date="2020-02-27T14:12:00Z">
        <w:r>
          <w:t>-</w:t>
        </w:r>
        <w:r>
          <w:tab/>
          <w:t>Report Interval</w:t>
        </w:r>
      </w:ins>
    </w:p>
    <w:p w14:paraId="79A817DD" w14:textId="77777777" w:rsidR="00982E05" w:rsidRDefault="00982E05" w:rsidP="00982E05">
      <w:pPr>
        <w:pStyle w:val="B3"/>
        <w:rPr>
          <w:ins w:id="44" w:author="Ericsson User 5" w:date="2020-02-27T14:12:00Z"/>
        </w:rPr>
      </w:pPr>
      <w:ins w:id="45" w:author="Ericsson User 5" w:date="2020-02-27T14:12:00Z">
        <w:r>
          <w:t>-</w:t>
        </w:r>
        <w:r>
          <w:tab/>
          <w:t>Report Amount</w:t>
        </w:r>
      </w:ins>
    </w:p>
    <w:p w14:paraId="40A86C27" w14:textId="77777777" w:rsidR="00982E05" w:rsidRDefault="00982E05" w:rsidP="00982E05">
      <w:pPr>
        <w:pStyle w:val="B3"/>
        <w:rPr>
          <w:ins w:id="46" w:author="Ericsson User 5" w:date="2020-02-27T14:12:00Z"/>
        </w:rPr>
      </w:pPr>
      <w:ins w:id="47" w:author="Ericsson User 5" w:date="2020-02-27T14:12:00Z">
        <w:r>
          <w:t>-</w:t>
        </w:r>
        <w:r>
          <w:tab/>
          <w:t>Event Threshold</w:t>
        </w:r>
      </w:ins>
    </w:p>
    <w:p w14:paraId="1849D92E" w14:textId="77777777" w:rsidR="00982E05" w:rsidRDefault="00982E05" w:rsidP="00982E05">
      <w:pPr>
        <w:pStyle w:val="B3"/>
        <w:rPr>
          <w:ins w:id="48" w:author="Ericsson User 5" w:date="2020-02-27T14:12:00Z"/>
        </w:rPr>
      </w:pPr>
      <w:ins w:id="49" w:author="Ericsson User 5" w:date="2020-02-27T14:12:00Z">
        <w:r>
          <w:t>-</w:t>
        </w:r>
        <w:r>
          <w:tab/>
          <w:t>Logging Interval</w:t>
        </w:r>
      </w:ins>
    </w:p>
    <w:p w14:paraId="641D7859" w14:textId="77777777" w:rsidR="00982E05" w:rsidRDefault="00982E05" w:rsidP="00982E05">
      <w:pPr>
        <w:pStyle w:val="B3"/>
        <w:rPr>
          <w:ins w:id="50" w:author="Ericsson User 5" w:date="2020-02-27T14:12:00Z"/>
        </w:rPr>
      </w:pPr>
      <w:ins w:id="51" w:author="Ericsson User 5" w:date="2020-02-27T14:12:00Z">
        <w:r>
          <w:t>-</w:t>
        </w:r>
        <w:r>
          <w:tab/>
          <w:t>Logging Duration</w:t>
        </w:r>
      </w:ins>
    </w:p>
    <w:p w14:paraId="599EE8D7" w14:textId="77777777" w:rsidR="00982E05" w:rsidRDefault="00982E05" w:rsidP="00982E05">
      <w:pPr>
        <w:pStyle w:val="B3"/>
        <w:rPr>
          <w:ins w:id="52" w:author="Ericsson User 5" w:date="2020-02-27T14:12:00Z"/>
        </w:rPr>
      </w:pPr>
      <w:ins w:id="53" w:author="Ericsson User 5" w:date="2020-02-27T14:12:00Z">
        <w:r>
          <w:t>-</w:t>
        </w:r>
        <w:r>
          <w:tab/>
          <w:t>Trace Reference</w:t>
        </w:r>
      </w:ins>
    </w:p>
    <w:p w14:paraId="40575945" w14:textId="77777777" w:rsidR="00982E05" w:rsidRDefault="00982E05" w:rsidP="00982E05">
      <w:pPr>
        <w:pStyle w:val="B3"/>
        <w:rPr>
          <w:ins w:id="54" w:author="Ericsson User 5" w:date="2020-02-27T14:12:00Z"/>
        </w:rPr>
      </w:pPr>
      <w:ins w:id="55" w:author="Ericsson User 5" w:date="2020-02-27T14:12:00Z">
        <w:r>
          <w:t>-</w:t>
        </w:r>
        <w:r>
          <w:tab/>
          <w:t>IP address of TCE</w:t>
        </w:r>
      </w:ins>
    </w:p>
    <w:p w14:paraId="72088BBF" w14:textId="77777777" w:rsidR="00982E05" w:rsidRDefault="00982E05" w:rsidP="00982E05">
      <w:pPr>
        <w:pStyle w:val="B3"/>
        <w:rPr>
          <w:ins w:id="56" w:author="Ericsson User 5" w:date="2020-02-27T14:12:00Z"/>
        </w:rPr>
      </w:pPr>
      <w:ins w:id="57" w:author="Ericsson User 5" w:date="2020-02-27T14:12:00Z">
        <w:r>
          <w:t>-</w:t>
        </w:r>
        <w:r>
          <w:tab/>
          <w:t xml:space="preserve">Anonymization of MDT data. </w:t>
        </w:r>
      </w:ins>
    </w:p>
    <w:p w14:paraId="4CE61CDD" w14:textId="77777777" w:rsidR="00982E05" w:rsidRDefault="00982E05" w:rsidP="00982E05">
      <w:pPr>
        <w:pStyle w:val="B3"/>
        <w:rPr>
          <w:ins w:id="58" w:author="Ericsson User 5" w:date="2020-02-27T14:12:00Z"/>
        </w:rPr>
      </w:pPr>
      <w:ins w:id="59" w:author="Ericsson User 5" w:date="2020-02-27T14:12:00Z">
        <w:r>
          <w:t>-</w:t>
        </w:r>
        <w:r>
          <w:tab/>
          <w:t>Measurement period NR (if either of the measurements M4, M5 is requested)</w:t>
        </w:r>
      </w:ins>
    </w:p>
    <w:p w14:paraId="32EE3B81" w14:textId="77777777" w:rsidR="00982E05" w:rsidRDefault="00982E05" w:rsidP="00982E05">
      <w:pPr>
        <w:pStyle w:val="B3"/>
        <w:rPr>
          <w:ins w:id="60" w:author="Ericsson User 5" w:date="2020-02-27T14:12:00Z"/>
        </w:rPr>
      </w:pPr>
      <w:ins w:id="61" w:author="Ericsson User 5" w:date="2020-02-27T14:12:00Z">
        <w:r>
          <w:t>-</w:t>
        </w:r>
        <w:r>
          <w:tab/>
          <w:t>Collection period for RRM measurements NR (present only if any of M2 or M3 measurements are requested).</w:t>
        </w:r>
      </w:ins>
    </w:p>
    <w:p w14:paraId="786D88F2" w14:textId="77777777" w:rsidR="00982E05" w:rsidRDefault="00982E05" w:rsidP="00982E05">
      <w:pPr>
        <w:pStyle w:val="B3"/>
        <w:rPr>
          <w:ins w:id="62" w:author="Ericsson User 5" w:date="2020-02-27T14:12:00Z"/>
        </w:rPr>
      </w:pPr>
      <w:ins w:id="63" w:author="Ericsson User 5" w:date="2020-02-27T14:12:00Z">
        <w:r>
          <w:t>-</w:t>
        </w:r>
        <w:r>
          <w:tab/>
          <w:t>Positioning method</w:t>
        </w:r>
        <w:r w:rsidRPr="005A4DC8">
          <w:t xml:space="preserve"> </w:t>
        </w:r>
      </w:ins>
    </w:p>
    <w:p w14:paraId="1D2B97E3" w14:textId="77777777" w:rsidR="00982E05" w:rsidRDefault="00982E05" w:rsidP="00982E05">
      <w:pPr>
        <w:pStyle w:val="B3"/>
        <w:rPr>
          <w:ins w:id="64" w:author="Ericsson User 5" w:date="2020-02-27T14:12:00Z"/>
        </w:rPr>
      </w:pPr>
      <w:ins w:id="65" w:author="Ericsson User 5" w:date="2020-02-27T14:12:00Z">
        <w:r>
          <w:t>-</w:t>
        </w:r>
        <w:r>
          <w:tab/>
          <w:t>MDT PLMN List</w:t>
        </w:r>
      </w:ins>
    </w:p>
    <w:p w14:paraId="2C6EAF91" w14:textId="77777777" w:rsidR="00982E05" w:rsidRDefault="00982E05" w:rsidP="00982E05">
      <w:pPr>
        <w:pStyle w:val="B3"/>
        <w:rPr>
          <w:ins w:id="66" w:author="Ericsson User 5" w:date="2020-02-27T14:12:00Z"/>
        </w:rPr>
      </w:pPr>
      <w:ins w:id="67" w:author="Ericsson User 5" w:date="2020-02-27T14:12:00Z">
        <w:r>
          <w:t>-   MDT report type (periodical logged or event-triggered measurement) for logged MDT only</w:t>
        </w:r>
      </w:ins>
    </w:p>
    <w:p w14:paraId="2D5207D2" w14:textId="77777777" w:rsidR="00982E05" w:rsidRDefault="00982E05" w:rsidP="00982E05">
      <w:pPr>
        <w:pStyle w:val="B3"/>
        <w:rPr>
          <w:ins w:id="68" w:author="Ericsson User 5" w:date="2020-02-27T14:12:00Z"/>
        </w:rPr>
      </w:pPr>
      <w:ins w:id="69" w:author="Ericsson User 5" w:date="2020-02-27T14:12:00Z">
        <w:r>
          <w:t>-    MDT specific events list for event-triggered measurement for logged MDT only</w:t>
        </w:r>
      </w:ins>
    </w:p>
    <w:p w14:paraId="3F02DB55" w14:textId="77777777" w:rsidR="00982E05" w:rsidRDefault="00982E05" w:rsidP="00982E05">
      <w:pPr>
        <w:pStyle w:val="B3"/>
        <w:rPr>
          <w:ins w:id="70" w:author="Ericsson User 5" w:date="2020-02-27T14:12:00Z"/>
        </w:rPr>
      </w:pPr>
      <w:ins w:id="71" w:author="Ericsson User 5" w:date="2020-02-27T14:12:00Z">
        <w:r>
          <w:t xml:space="preserve">-    Area </w:t>
        </w:r>
        <w:proofErr w:type="spellStart"/>
        <w:r>
          <w:t>Confoguration</w:t>
        </w:r>
        <w:proofErr w:type="spellEnd"/>
        <w:r>
          <w:t xml:space="preserve"> for neighbouring cells for logged MDT only</w:t>
        </w:r>
      </w:ins>
    </w:p>
    <w:p w14:paraId="6BA50FC3" w14:textId="77777777" w:rsidR="00982E05" w:rsidRPr="00E36B9C" w:rsidRDefault="00982E05" w:rsidP="00982E05">
      <w:pPr>
        <w:pStyle w:val="B3"/>
        <w:rPr>
          <w:ins w:id="72" w:author="Ericsson User 5" w:date="2020-02-27T14:12:00Z"/>
        </w:rPr>
      </w:pPr>
      <w:ins w:id="73" w:author="Ericsson User 5" w:date="2020-02-27T14:12:00Z">
        <w:r>
          <w:t>-    Sensor information for logged MDT and immediate MDT</w:t>
        </w:r>
        <w:r w:rsidRPr="00AF3749">
          <w:rPr>
            <w:rFonts w:ascii="Segoe UI" w:hAnsi="Segoe UI" w:cs="Segoe UI"/>
            <w:color w:val="000000"/>
          </w:rPr>
          <w:t xml:space="preserve"> </w:t>
        </w:r>
      </w:ins>
    </w:p>
    <w:p w14:paraId="365A9B69" w14:textId="77777777" w:rsidR="00982E05" w:rsidRDefault="00982E05" w:rsidP="00982E05">
      <w:pPr>
        <w:pStyle w:val="B3"/>
        <w:rPr>
          <w:ins w:id="74" w:author="Ericsson User 5" w:date="2020-02-27T14:12:00Z"/>
        </w:rPr>
      </w:pPr>
    </w:p>
    <w:p w14:paraId="1C6E4998" w14:textId="77777777" w:rsidR="00064BEA" w:rsidRDefault="00064BEA" w:rsidP="00064BEA">
      <w:pPr>
        <w:rPr>
          <w:ins w:id="75" w:author="Ericsson User 5" w:date="2020-02-28T09:13:00Z"/>
          <w:lang w:val="en-US"/>
        </w:rPr>
      </w:pPr>
      <w:bookmarkStart w:id="76" w:name="_Hlk33773810"/>
      <w:ins w:id="77" w:author="Ericsson User 5" w:date="2020-02-28T09:13:00Z">
        <w:r>
          <w:t>Note that at the same time not all the parameters can be present. The criteria for which parameters are present are described in clause 5 of the present document.</w:t>
        </w:r>
      </w:ins>
    </w:p>
    <w:p w14:paraId="4E09FEDF" w14:textId="77777777" w:rsidR="00064BEA" w:rsidRDefault="00064BEA" w:rsidP="00064BEA">
      <w:pPr>
        <w:pStyle w:val="B1"/>
        <w:rPr>
          <w:ins w:id="78" w:author="Ericsson User 5" w:date="2020-02-28T09:13:00Z"/>
        </w:rPr>
      </w:pPr>
      <w:ins w:id="79" w:author="Ericsson User 5" w:date="2020-02-28T09:13:00Z">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ins>
    </w:p>
    <w:p w14:paraId="708382C1" w14:textId="60292C33" w:rsidR="00064BEA" w:rsidRDefault="00064BEA" w:rsidP="00064BEA">
      <w:pPr>
        <w:pStyle w:val="B1"/>
        <w:rPr>
          <w:ins w:id="80" w:author="Ericsson User 5" w:date="2020-02-28T09:13:00Z"/>
        </w:rPr>
      </w:pPr>
      <w:ins w:id="81" w:author="Ericsson User 5" w:date="2020-02-28T09:13:00Z">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user consent information received from the core network as part of the Management Based MDT Allowed IE (As described in section in 4.6. of this document</w:t>
        </w:r>
      </w:ins>
      <w:ins w:id="82" w:author="Ericsson User 5" w:date="2020-02-28T09:21:00Z">
        <w:r>
          <w:t>). If</w:t>
        </w:r>
      </w:ins>
      <w:ins w:id="83" w:author="Ericsson User 5" w:date="2020-02-28T09:13:00Z">
        <w:r>
          <w:t xml:space="preserve"> the user is not in the specified area or if the Management Based MDT Allowed IE 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w:t>
        </w:r>
      </w:ins>
      <w:ins w:id="84" w:author="Ericsson User 5" w:date="2020-02-28T09:21:00Z">
        <w:r>
          <w:t>MDT,</w:t>
        </w:r>
      </w:ins>
      <w:ins w:id="85" w:author="Ericsson User 5" w:date="2020-02-28T09:13:00Z">
        <w:r>
          <w:t xml:space="preserve">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X].</w:t>
        </w:r>
      </w:ins>
    </w:p>
    <w:p w14:paraId="3D8D6F26" w14:textId="2EA62282" w:rsidR="00064BEA" w:rsidRDefault="00064BEA" w:rsidP="00064BEA">
      <w:pPr>
        <w:pStyle w:val="B1"/>
      </w:pPr>
      <w:ins w:id="86" w:author="Ericsson User 5" w:date="2020-02-28T09:13:00Z">
        <w:r>
          <w:t>4)</w:t>
        </w:r>
        <w:r>
          <w:tab/>
        </w:r>
        <w:proofErr w:type="spellStart"/>
        <w:r>
          <w:t>gNB</w:t>
        </w:r>
        <w:proofErr w:type="spellEnd"/>
        <w:r>
          <w:t xml:space="preserve"> shall activate the MDT functionality to the selected UEs. When </w:t>
        </w:r>
        <w:proofErr w:type="spellStart"/>
        <w:r>
          <w:t>gNB</w:t>
        </w:r>
        <w:proofErr w:type="spellEnd"/>
        <w:r>
          <w:t xml:space="preserve"> selects a </w:t>
        </w:r>
      </w:ins>
      <w:ins w:id="87" w:author="Ericsson User 5" w:date="2020-02-28T09:21:00Z">
        <w:r>
          <w:t>UE,</w:t>
        </w:r>
      </w:ins>
      <w:bookmarkStart w:id="88" w:name="_GoBack"/>
      <w:bookmarkEnd w:id="88"/>
      <w:ins w:id="89" w:author="Ericsson User 5" w:date="2020-02-28T09:13:00Z">
        <w:r>
          <w:t xml:space="preserv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w:t>
        </w:r>
        <w:r>
          <w:lastRenderedPageBreak/>
          <w:t xml:space="preserve">selected UE. The </w:t>
        </w:r>
        <w:proofErr w:type="spellStart"/>
        <w:r>
          <w:t>gNB</w:t>
        </w:r>
        <w:proofErr w:type="spellEnd"/>
        <w:r>
          <w:t xml:space="preserve"> shall send at least the following configuration information to the UE in case of Logged MDT:</w:t>
        </w:r>
      </w:ins>
    </w:p>
    <w:p w14:paraId="3E122154" w14:textId="77777777" w:rsidR="00982E05" w:rsidRDefault="00982E05" w:rsidP="00982E05">
      <w:pPr>
        <w:pStyle w:val="B3"/>
        <w:rPr>
          <w:ins w:id="90" w:author="Ericsson User 5" w:date="2020-02-27T14:12:00Z"/>
        </w:rPr>
      </w:pPr>
      <w:ins w:id="91" w:author="Ericsson User 5" w:date="2020-02-27T14:12:00Z">
        <w:r>
          <w:t>-</w:t>
        </w:r>
        <w:r>
          <w:tab/>
          <w:t>Trace Reference</w:t>
        </w:r>
      </w:ins>
    </w:p>
    <w:p w14:paraId="589565F0" w14:textId="77777777" w:rsidR="00982E05" w:rsidRDefault="00982E05" w:rsidP="00982E05">
      <w:pPr>
        <w:pStyle w:val="B3"/>
        <w:rPr>
          <w:ins w:id="92" w:author="Ericsson User 5" w:date="2020-02-27T14:12:00Z"/>
        </w:rPr>
      </w:pPr>
      <w:ins w:id="93" w:author="Ericsson User 5" w:date="2020-02-27T14:12:00Z">
        <w:r>
          <w:t>-</w:t>
        </w:r>
        <w:r>
          <w:tab/>
          <w:t>Trace Recording Session Reference</w:t>
        </w:r>
      </w:ins>
    </w:p>
    <w:p w14:paraId="76747A88" w14:textId="5501EFAF" w:rsidR="00982E05" w:rsidRDefault="00982E05" w:rsidP="00982E05">
      <w:pPr>
        <w:pStyle w:val="B3"/>
        <w:rPr>
          <w:ins w:id="94" w:author="Ericsson User 5" w:date="2020-02-27T14:12:00Z"/>
        </w:rPr>
      </w:pPr>
      <w:ins w:id="95" w:author="Ericsson User 5" w:date="2020-02-27T14:12:00Z">
        <w:r>
          <w:t>-</w:t>
        </w:r>
        <w:r>
          <w:tab/>
          <w:t xml:space="preserve">TCE Id (The value signalled as IP address of TCE from the EM is mapped to a TCE Id, using a configured mapping in the </w:t>
        </w:r>
      </w:ins>
      <w:proofErr w:type="spellStart"/>
      <w:ins w:id="96" w:author="Ericsson User 5" w:date="2020-02-28T09:16:00Z">
        <w:r w:rsidR="00064BEA">
          <w:t>g</w:t>
        </w:r>
      </w:ins>
      <w:ins w:id="97" w:author="Ericsson User 5" w:date="2020-02-27T14:12:00Z">
        <w:r>
          <w:t>NB</w:t>
        </w:r>
        <w:proofErr w:type="spellEnd"/>
        <w:r>
          <w:t>)</w:t>
        </w:r>
      </w:ins>
    </w:p>
    <w:p w14:paraId="6D8DA525" w14:textId="77777777" w:rsidR="00982E05" w:rsidRDefault="00982E05" w:rsidP="00982E05">
      <w:pPr>
        <w:pStyle w:val="B3"/>
        <w:rPr>
          <w:ins w:id="98" w:author="Ericsson User 5" w:date="2020-02-27T14:12:00Z"/>
        </w:rPr>
      </w:pPr>
      <w:ins w:id="99" w:author="Ericsson User 5" w:date="2020-02-27T14:12:00Z">
        <w:r>
          <w:t>-</w:t>
        </w:r>
        <w:r>
          <w:tab/>
          <w:t>Logging Interval</w:t>
        </w:r>
      </w:ins>
    </w:p>
    <w:p w14:paraId="6E057273" w14:textId="77777777" w:rsidR="00982E05" w:rsidRDefault="00982E05" w:rsidP="00982E05">
      <w:pPr>
        <w:pStyle w:val="B3"/>
        <w:rPr>
          <w:ins w:id="100" w:author="Ericsson User 5" w:date="2020-02-27T14:12:00Z"/>
        </w:rPr>
      </w:pPr>
      <w:ins w:id="101" w:author="Ericsson User 5" w:date="2020-02-27T14:12:00Z">
        <w:r>
          <w:t>-</w:t>
        </w:r>
        <w:r>
          <w:tab/>
          <w:t>Logging Duration</w:t>
        </w:r>
      </w:ins>
    </w:p>
    <w:p w14:paraId="6204A946" w14:textId="77777777" w:rsidR="00982E05" w:rsidRDefault="00982E05" w:rsidP="00982E05">
      <w:pPr>
        <w:pStyle w:val="B3"/>
        <w:rPr>
          <w:ins w:id="102" w:author="Ericsson User 5" w:date="2020-02-27T14:12:00Z"/>
        </w:rPr>
      </w:pPr>
      <w:ins w:id="103" w:author="Ericsson User 5" w:date="2020-02-27T14:12:00Z">
        <w:r>
          <w:t>-</w:t>
        </w:r>
        <w:r>
          <w:tab/>
          <w:t>Absolute time reference</w:t>
        </w:r>
      </w:ins>
    </w:p>
    <w:p w14:paraId="67DEDA3D" w14:textId="76036FE3" w:rsidR="00982E05" w:rsidRDefault="00982E05" w:rsidP="00982E05">
      <w:pPr>
        <w:pStyle w:val="B3"/>
        <w:rPr>
          <w:ins w:id="104" w:author="Ericsson User 5" w:date="2020-02-27T14:12:00Z"/>
        </w:rPr>
      </w:pPr>
      <w:ins w:id="105" w:author="Ericsson User 5" w:date="2020-02-27T14:12:00Z">
        <w:r>
          <w:t>-</w:t>
        </w:r>
        <w:r>
          <w:tab/>
          <w:t xml:space="preserve">Area </w:t>
        </w:r>
        <w:r>
          <w:rPr>
            <w:rFonts w:hint="eastAsia"/>
            <w:lang w:eastAsia="zh-CN"/>
          </w:rPr>
          <w:t>scope</w:t>
        </w:r>
        <w:r>
          <w:t xml:space="preserve"> where the UE measurements should be collected: list of </w:t>
        </w:r>
      </w:ins>
      <w:ins w:id="106" w:author="Ericsson User 5" w:date="2020-02-28T09:15:00Z">
        <w:r w:rsidR="00064BEA">
          <w:t>NG-</w:t>
        </w:r>
      </w:ins>
      <w:ins w:id="107" w:author="Ericsson User 5" w:date="2020-02-27T14:12:00Z">
        <w:r>
          <w:t>RAN cells</w:t>
        </w:r>
        <w:r>
          <w:rPr>
            <w:rFonts w:hint="eastAsia"/>
            <w:lang w:eastAsia="zh-CN"/>
          </w:rPr>
          <w:t>/TA.</w:t>
        </w:r>
      </w:ins>
    </w:p>
    <w:p w14:paraId="6B674101" w14:textId="77777777" w:rsidR="00982E05" w:rsidRDefault="00982E05" w:rsidP="00982E05">
      <w:pPr>
        <w:pStyle w:val="B3"/>
        <w:rPr>
          <w:ins w:id="108" w:author="Ericsson User 5" w:date="2020-02-27T14:12:00Z"/>
        </w:rPr>
      </w:pPr>
      <w:ins w:id="109" w:author="Ericsson User 5" w:date="2020-02-27T14:12:00Z">
        <w:r>
          <w:t>-</w:t>
        </w:r>
        <w:r>
          <w:tab/>
          <w:t>MDT PLMN List</w:t>
        </w:r>
      </w:ins>
    </w:p>
    <w:bookmarkEnd w:id="76"/>
    <w:p w14:paraId="7335C450" w14:textId="77777777" w:rsidR="00982E05" w:rsidRDefault="00982E05" w:rsidP="00982E05">
      <w:pPr>
        <w:pStyle w:val="B3"/>
        <w:rPr>
          <w:ins w:id="110" w:author="Ericsson User 5" w:date="2020-02-27T14:12:00Z"/>
        </w:rPr>
      </w:pPr>
    </w:p>
    <w:p w14:paraId="70B92220" w14:textId="77777777" w:rsidR="00982E05" w:rsidRDefault="00982E05" w:rsidP="00982E05">
      <w:pPr>
        <w:pStyle w:val="NO"/>
        <w:rPr>
          <w:ins w:id="111" w:author="Ericsson User 5" w:date="2020-02-27T14:12:00Z"/>
        </w:rPr>
      </w:pPr>
      <w:ins w:id="112" w:author="Ericsson User 5" w:date="2020-02-27T14:12:00Z">
        <w:r>
          <w:t>NOTE:</w:t>
        </w:r>
        <w:r>
          <w:tab/>
          <w:t>For UEs currently being in idle mode and camping in the cell the logged MDT configuration cannot be sent. These UEs may be configured when they initiate some activity (e.g., Service Request or Tracking Area Update) at next time.</w:t>
        </w:r>
      </w:ins>
    </w:p>
    <w:p w14:paraId="095F2994" w14:textId="05E63726" w:rsidR="00982E05" w:rsidRDefault="00982E05" w:rsidP="00982E05">
      <w:pPr>
        <w:ind w:left="720"/>
        <w:rPr>
          <w:ins w:id="113" w:author="Ericsson User 5" w:date="2020-02-27T14:12:00Z"/>
        </w:rPr>
      </w:pPr>
      <w:ins w:id="114" w:author="Ericsson User 5" w:date="2020-02-27T14:12:00Z">
        <w:r>
          <w:t xml:space="preserve">In case of Immediate </w:t>
        </w:r>
      </w:ins>
      <w:ins w:id="115" w:author="Ericsson User 5" w:date="2020-02-27T14:14:00Z">
        <w:r>
          <w:t>MDT,</w:t>
        </w:r>
      </w:ins>
      <w:ins w:id="116" w:author="Ericsson User 5" w:date="2020-02-27T14:12:00Z">
        <w:r>
          <w:t xml:space="preserve"> the following parameters shall be sent to the UE:</w:t>
        </w:r>
      </w:ins>
    </w:p>
    <w:p w14:paraId="22CAC14C" w14:textId="77777777" w:rsidR="00982E05" w:rsidRDefault="00982E05" w:rsidP="00982E05">
      <w:pPr>
        <w:pStyle w:val="B3"/>
        <w:rPr>
          <w:ins w:id="117" w:author="Ericsson User 5" w:date="2020-02-27T14:12:00Z"/>
        </w:rPr>
      </w:pPr>
      <w:ins w:id="118" w:author="Ericsson User 5" w:date="2020-02-27T14:12:00Z">
        <w:r>
          <w:t>-</w:t>
        </w:r>
        <w:r>
          <w:tab/>
          <w:t>List of measurements</w:t>
        </w:r>
      </w:ins>
    </w:p>
    <w:p w14:paraId="576652BB" w14:textId="77777777" w:rsidR="00982E05" w:rsidRDefault="00982E05" w:rsidP="00982E05">
      <w:pPr>
        <w:pStyle w:val="B3"/>
        <w:rPr>
          <w:ins w:id="119" w:author="Ericsson User 5" w:date="2020-02-27T14:12:00Z"/>
        </w:rPr>
      </w:pPr>
      <w:ins w:id="120" w:author="Ericsson User 5" w:date="2020-02-27T14:12:00Z">
        <w:r>
          <w:t>-</w:t>
        </w:r>
        <w:r>
          <w:tab/>
          <w:t>Reporting trigger</w:t>
        </w:r>
      </w:ins>
    </w:p>
    <w:p w14:paraId="0B80ACC6" w14:textId="77777777" w:rsidR="00982E05" w:rsidRDefault="00982E05" w:rsidP="00982E05">
      <w:pPr>
        <w:pStyle w:val="B3"/>
        <w:rPr>
          <w:ins w:id="121" w:author="Ericsson User 5" w:date="2020-02-27T14:12:00Z"/>
        </w:rPr>
      </w:pPr>
      <w:ins w:id="122" w:author="Ericsson User 5" w:date="2020-02-27T14:12:00Z">
        <w:r>
          <w:t>-</w:t>
        </w:r>
        <w:r>
          <w:tab/>
          <w:t>Report Interval</w:t>
        </w:r>
      </w:ins>
    </w:p>
    <w:p w14:paraId="6270DD6D" w14:textId="77777777" w:rsidR="00982E05" w:rsidRDefault="00982E05" w:rsidP="00982E05">
      <w:pPr>
        <w:pStyle w:val="B3"/>
        <w:rPr>
          <w:ins w:id="123" w:author="Ericsson User 5" w:date="2020-02-27T14:12:00Z"/>
        </w:rPr>
      </w:pPr>
      <w:ins w:id="124" w:author="Ericsson User 5" w:date="2020-02-27T14:12:00Z">
        <w:r>
          <w:t>-</w:t>
        </w:r>
        <w:r>
          <w:tab/>
          <w:t>Report Amount</w:t>
        </w:r>
      </w:ins>
    </w:p>
    <w:p w14:paraId="1EEB92F7" w14:textId="77777777" w:rsidR="00982E05" w:rsidRDefault="00982E05" w:rsidP="00982E05">
      <w:pPr>
        <w:pStyle w:val="B3"/>
        <w:rPr>
          <w:ins w:id="125" w:author="Ericsson User 5" w:date="2020-02-27T14:12:00Z"/>
        </w:rPr>
      </w:pPr>
      <w:ins w:id="126" w:author="Ericsson User 5" w:date="2020-02-27T14:12:00Z">
        <w:r>
          <w:t>-</w:t>
        </w:r>
        <w:r>
          <w:tab/>
          <w:t>Event Threshold</w:t>
        </w:r>
      </w:ins>
    </w:p>
    <w:p w14:paraId="4E71C494" w14:textId="77777777" w:rsidR="00982E05" w:rsidRDefault="00982E05" w:rsidP="00982E05">
      <w:pPr>
        <w:ind w:left="852"/>
        <w:rPr>
          <w:ins w:id="127" w:author="Ericsson User 5" w:date="2020-02-27T14:12:00Z"/>
        </w:rPr>
      </w:pPr>
      <w:ins w:id="128" w:author="Ericsson User 5" w:date="2020-02-27T14:12:00Z">
        <w:r>
          <w:t xml:space="preserve">Note that at the same time not all the parameters can be present. Conditions of the parameters are described in clause 5 of the present document. </w:t>
        </w:r>
      </w:ins>
    </w:p>
    <w:p w14:paraId="7D8F3A1A" w14:textId="454E5D31" w:rsidR="00982E05" w:rsidRDefault="00982E05" w:rsidP="00982E05">
      <w:pPr>
        <w:ind w:left="852"/>
        <w:rPr>
          <w:ins w:id="129" w:author="Ericsson User 5" w:date="2020-02-27T14:12:00Z"/>
        </w:rPr>
      </w:pPr>
      <w:ins w:id="130" w:author="Ericsson User 5" w:date="2020-02-27T14:12:00Z">
        <w:r>
          <w:t xml:space="preserve">If positioning method indicates GNSS positioning, </w:t>
        </w:r>
      </w:ins>
      <w:proofErr w:type="spellStart"/>
      <w:ins w:id="131" w:author="Ericsson User 5" w:date="2020-02-28T09:17:00Z">
        <w:r w:rsidR="00064BEA">
          <w:t>g</w:t>
        </w:r>
      </w:ins>
      <w:ins w:id="132" w:author="Ericsson User 5" w:date="2020-02-27T14:12:00Z">
        <w:r>
          <w:t>NB</w:t>
        </w:r>
        <w:proofErr w:type="spellEnd"/>
        <w:r>
          <w:t xml:space="preserve"> should activate the GNSS module of the UE via RRC as specified in TS 38.331 [X]. </w:t>
        </w:r>
        <w:r>
          <w:rPr>
            <w:rFonts w:eastAsia="SimSun"/>
            <w:color w:val="000000"/>
          </w:rPr>
          <w:t>If positioning method indicates NG-RAN-Cell ID positioning,</w:t>
        </w:r>
        <w:r>
          <w:rPr>
            <w:rFonts w:eastAsia="SimSun"/>
          </w:rPr>
          <w:t xml:space="preserve"> the </w:t>
        </w:r>
      </w:ins>
      <w:proofErr w:type="spellStart"/>
      <w:ins w:id="133" w:author="Ericsson User 5" w:date="2020-02-27T16:05:00Z">
        <w:r w:rsidR="004D0B54">
          <w:rPr>
            <w:rFonts w:eastAsia="SimSun"/>
          </w:rPr>
          <w:t>gNB</w:t>
        </w:r>
      </w:ins>
      <w:proofErr w:type="spellEnd"/>
      <w:ins w:id="134" w:author="Ericsson User 5" w:date="2020-02-27T14:12:00Z">
        <w:r>
          <w:rPr>
            <w:rFonts w:eastAsia="SimSun"/>
          </w:rPr>
          <w:t xml:space="preserve"> should collect the UE reported UE Rx-Tx time difference measurements as specified in TS 38.331[X] measurement procedures, as well as, any available </w:t>
        </w:r>
      </w:ins>
      <w:proofErr w:type="spellStart"/>
      <w:ins w:id="135" w:author="Ericsson User 5" w:date="2020-02-27T16:05:00Z">
        <w:r w:rsidR="004D0B54">
          <w:rPr>
            <w:rFonts w:eastAsia="SimSun"/>
          </w:rPr>
          <w:t>gNB</w:t>
        </w:r>
      </w:ins>
      <w:proofErr w:type="spellEnd"/>
      <w:ins w:id="136" w:author="Ericsson User 5" w:date="2020-02-27T14:12:00Z">
        <w:r>
          <w:rPr>
            <w:rFonts w:eastAsia="SimSun"/>
          </w:rPr>
          <w:t xml:space="preserve"> measured </w:t>
        </w:r>
      </w:ins>
      <w:proofErr w:type="spellStart"/>
      <w:ins w:id="137" w:author="Ericsson User 5" w:date="2020-02-27T16:05:00Z">
        <w:r w:rsidR="004D0B54">
          <w:rPr>
            <w:rFonts w:eastAsia="SimSun"/>
          </w:rPr>
          <w:t>gNB</w:t>
        </w:r>
      </w:ins>
      <w:proofErr w:type="spellEnd"/>
      <w:ins w:id="138" w:author="Ericsson User 5" w:date="2020-02-27T14:12:00Z">
        <w:r>
          <w:rPr>
            <w:rFonts w:eastAsia="SimSun"/>
          </w:rPr>
          <w:t xml:space="preserve"> Rx-Tx time difference</w:t>
        </w:r>
        <w:r>
          <w:rPr>
            <w:rFonts w:hint="eastAsia"/>
            <w:lang w:eastAsia="zh-CN"/>
          </w:rPr>
          <w:t>, Angle of Arrival</w:t>
        </w:r>
        <w:r>
          <w:rPr>
            <w:rFonts w:eastAsia="SimSun"/>
            <w:color w:val="000000"/>
          </w:rPr>
          <w:t xml:space="preserve"> measurements </w:t>
        </w:r>
        <w:r>
          <w:rPr>
            <w:rFonts w:hint="eastAsia"/>
            <w:color w:val="000000"/>
            <w:lang w:eastAsia="zh-CN"/>
          </w:rPr>
          <w:t>as specified in TS 3</w:t>
        </w:r>
        <w:r>
          <w:rPr>
            <w:color w:val="000000"/>
            <w:lang w:eastAsia="zh-CN"/>
          </w:rPr>
          <w:t>8</w:t>
        </w:r>
        <w:r>
          <w:rPr>
            <w:rFonts w:hint="eastAsia"/>
            <w:color w:val="000000"/>
            <w:lang w:eastAsia="zh-CN"/>
          </w:rPr>
          <w:t>.214 [</w:t>
        </w:r>
        <w:r>
          <w:rPr>
            <w:color w:val="000000"/>
            <w:lang w:eastAsia="zh-CN"/>
          </w:rPr>
          <w:t>38</w:t>
        </w:r>
        <w:r>
          <w:rPr>
            <w:rFonts w:hint="eastAsia"/>
            <w:color w:val="000000"/>
            <w:lang w:eastAsia="zh-CN"/>
          </w:rPr>
          <w:t xml:space="preserve">] </w:t>
        </w:r>
        <w:r>
          <w:rPr>
            <w:rFonts w:eastAsia="SimSun"/>
            <w:color w:val="000000"/>
          </w:rPr>
          <w:t>and capture it in MDT trace record.</w:t>
        </w:r>
        <w:r>
          <w:t xml:space="preserve"> </w:t>
        </w:r>
      </w:ins>
    </w:p>
    <w:p w14:paraId="7AB4FD90" w14:textId="15A542CF" w:rsidR="00982E05" w:rsidRDefault="00982E05" w:rsidP="00982E05">
      <w:pPr>
        <w:ind w:left="852"/>
        <w:rPr>
          <w:ins w:id="139" w:author="Ericsson User 5" w:date="2020-02-27T14:12:00Z"/>
        </w:rPr>
      </w:pPr>
      <w:ins w:id="140" w:author="Ericsson User 5" w:date="2020-02-27T14:12:00Z">
        <w:r>
          <w:t xml:space="preserve">If Reporting Trigger parameter indicates that all configured RRM measurement trigger should be reported in MDT, then </w:t>
        </w:r>
      </w:ins>
      <w:proofErr w:type="spellStart"/>
      <w:ins w:id="141" w:author="Ericsson User 5" w:date="2020-02-27T16:05:00Z">
        <w:r w:rsidR="004D0B54">
          <w:t>gNB</w:t>
        </w:r>
      </w:ins>
      <w:proofErr w:type="spellEnd"/>
      <w:ins w:id="142" w:author="Ericsson User 5" w:date="2020-02-27T14:12:00Z">
        <w:r>
          <w:t xml:space="preserve"> should ask the UE to provide the "best effort"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ins>
    </w:p>
    <w:p w14:paraId="0C7082EA" w14:textId="77777777" w:rsidR="00982E05" w:rsidRDefault="00982E05" w:rsidP="00982E05">
      <w:pPr>
        <w:pStyle w:val="B1"/>
        <w:rPr>
          <w:ins w:id="143" w:author="Ericsson User 5" w:date="2020-02-27T14:12:00Z"/>
        </w:rPr>
      </w:pPr>
      <w:ins w:id="144" w:author="Ericsson User 5" w:date="2020-02-27T14:12:00Z">
        <w:r>
          <w:t>5)</w:t>
        </w:r>
        <w:r>
          <w:tab/>
          <w:t>When UE receives the MDT activation it shall start the MDT functionality based on the received configuration parameters.</w:t>
        </w:r>
      </w:ins>
    </w:p>
    <w:p w14:paraId="535AF963" w14:textId="677D6C3F" w:rsidR="00982E05" w:rsidRDefault="00982E05" w:rsidP="00982E05">
      <w:pPr>
        <w:pStyle w:val="B1"/>
        <w:rPr>
          <w:ins w:id="145" w:author="Ericsson User 5" w:date="2020-02-27T14:12:00Z"/>
        </w:rPr>
      </w:pPr>
      <w:ins w:id="146" w:author="Ericsson User 5" w:date="2020-02-27T14:12:00Z">
        <w:r>
          <w:t>6)</w:t>
        </w:r>
        <w:r>
          <w:tab/>
          <w:t xml:space="preserve">The </w:t>
        </w:r>
      </w:ins>
      <w:proofErr w:type="spellStart"/>
      <w:ins w:id="147" w:author="Ericsson User 5" w:date="2020-02-27T16:05:00Z">
        <w:r w:rsidR="004D0B54">
          <w:t>gNB</w:t>
        </w:r>
      </w:ins>
      <w:proofErr w:type="spellEnd"/>
      <w:ins w:id="148" w:author="Ericsson User 5" w:date="2020-02-27T14:12:00Z">
        <w:r>
          <w:t xml:space="preserve"> shall not retrieve MDT report from the UE if UE’s </w:t>
        </w:r>
        <w:proofErr w:type="spellStart"/>
        <w:r>
          <w:t>rPLMN</w:t>
        </w:r>
        <w:proofErr w:type="spellEnd"/>
        <w:r>
          <w:t xml:space="preserve"> does not match the PLMN where TCE used to collect MDT data resides (e.g. </w:t>
        </w:r>
      </w:ins>
      <w:proofErr w:type="spellStart"/>
      <w:ins w:id="149" w:author="Ericsson User 5" w:date="2020-02-27T16:05:00Z">
        <w:r w:rsidR="004D0B54">
          <w:t>gNB</w:t>
        </w:r>
      </w:ins>
      <w:ins w:id="150" w:author="Ericsson User 5" w:date="2020-02-27T14:12:00Z">
        <w:r>
          <w:t>’s</w:t>
        </w:r>
        <w:proofErr w:type="spellEnd"/>
        <w:r>
          <w:t xml:space="preserve"> primary PLMN). When the </w:t>
        </w:r>
        <w:proofErr w:type="spellStart"/>
        <w:r>
          <w:t>eNode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ins>
      <w:proofErr w:type="spellStart"/>
      <w:ins w:id="151" w:author="Ericsson User 5" w:date="2020-02-27T16:05:00Z">
        <w:r w:rsidR="004D0B54">
          <w:t>gNB</w:t>
        </w:r>
      </w:ins>
      <w:proofErr w:type="spellEnd"/>
      <w:ins w:id="152" w:author="Ericsson User 5" w:date="2020-02-27T14:12:00Z">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eNode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address </w:t>
        </w:r>
        <w:r>
          <w:t>in the CELL TRAFFIC</w:t>
        </w:r>
        <w:r>
          <w:rPr>
            <w:rFonts w:hint="eastAsia"/>
            <w:lang w:eastAsia="zh-CN"/>
          </w:rPr>
          <w:t xml:space="preserve"> </w:t>
        </w:r>
        <w:r>
          <w:t>TRACE message to the AMF via the NG connection.</w:t>
        </w:r>
        <w:r>
          <w:rPr>
            <w:rFonts w:hint="eastAsia"/>
            <w:lang w:eastAsia="zh-CN"/>
          </w:rPr>
          <w:t xml:space="preserve"> </w:t>
        </w:r>
        <w:r>
          <w:t xml:space="preserve">When AMF receives this NG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w:t>
        </w:r>
        <w:r>
          <w:lastRenderedPageBreak/>
          <w:t xml:space="preserve">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MME will send the IMEI-TAC together with the Trace Recording Session Reference, Trace Reference to the TCE.</w:t>
        </w:r>
      </w:ins>
    </w:p>
    <w:p w14:paraId="641E3583" w14:textId="77777777" w:rsidR="00982E05" w:rsidRDefault="00982E05" w:rsidP="00982E05">
      <w:pPr>
        <w:pStyle w:val="NO"/>
        <w:rPr>
          <w:ins w:id="153" w:author="Ericsson User 5" w:date="2020-02-27T14:12:00Z"/>
        </w:rPr>
      </w:pPr>
      <w:ins w:id="154" w:author="Ericsson User 5" w:date="2020-02-27T14:12:00Z">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ins>
    </w:p>
    <w:p w14:paraId="75F7C7AA" w14:textId="1A7825AA" w:rsidR="00982E05" w:rsidRDefault="00982E05" w:rsidP="00982E05">
      <w:pPr>
        <w:pStyle w:val="B1"/>
        <w:rPr>
          <w:ins w:id="155" w:author="Ericsson User 5" w:date="2020-02-27T14:12:00Z"/>
        </w:rPr>
      </w:pPr>
      <w:ins w:id="156" w:author="Ericsson User 5" w:date="2020-02-27T14:12:00Z">
        <w:r>
          <w:t>7)</w:t>
        </w:r>
        <w:r>
          <w:tab/>
          <w:t xml:space="preserve">For Immediate MDT when the </w:t>
        </w:r>
      </w:ins>
      <w:proofErr w:type="spellStart"/>
      <w:ins w:id="157" w:author="Ericsson User 5" w:date="2020-02-27T16:05:00Z">
        <w:r w:rsidR="004D0B54">
          <w:t>gNB</w:t>
        </w:r>
      </w:ins>
      <w:proofErr w:type="spellEnd"/>
      <w:ins w:id="158" w:author="Ericsson User 5" w:date="2020-02-27T14:12:00Z">
        <w:r>
          <w:t xml:space="preserve"> receives the MDT report from the UE in the RRC message the </w:t>
        </w:r>
      </w:ins>
      <w:proofErr w:type="spellStart"/>
      <w:ins w:id="159" w:author="Ericsson User 5" w:date="2020-02-27T16:05:00Z">
        <w:r w:rsidR="004D0B54">
          <w:t>gNB</w:t>
        </w:r>
      </w:ins>
      <w:proofErr w:type="spellEnd"/>
      <w:ins w:id="160" w:author="Ericsson User 5" w:date="2020-02-27T14:12:00Z">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w:t>
        </w:r>
      </w:ins>
      <w:ins w:id="161" w:author="Ericsson User 5" w:date="2020-02-27T14:16:00Z">
        <w:r>
          <w:rPr>
            <w:lang w:val="en-US"/>
          </w:rPr>
          <w:t>one-bit</w:t>
        </w:r>
      </w:ins>
      <w:ins w:id="162" w:author="Ericsson User 5" w:date="2020-02-27T14:12:00Z">
        <w:r>
          <w:rPr>
            <w:lang w:val="en-US"/>
          </w:rPr>
          <w:t xml:space="preserve">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ins>
      <w:proofErr w:type="spellStart"/>
      <w:ins w:id="163" w:author="Ericsson User 5" w:date="2020-02-28T09:17:00Z">
        <w:r w:rsidR="00064BEA">
          <w:rPr>
            <w:lang w:val="en-US"/>
          </w:rPr>
          <w:t>g</w:t>
        </w:r>
      </w:ins>
      <w:ins w:id="164" w:author="Ericsson User 5" w:date="2020-02-27T14:12:00Z">
        <w:r>
          <w:rPr>
            <w:lang w:val="en-US"/>
          </w:rPr>
          <w:t>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ins>
    </w:p>
    <w:p w14:paraId="3DB3C63C" w14:textId="04FF5B4C" w:rsidR="00982E05" w:rsidRDefault="00982E05" w:rsidP="00982E05">
      <w:pPr>
        <w:pStyle w:val="B1"/>
        <w:rPr>
          <w:ins w:id="165" w:author="Ericsson User 5" w:date="2020-02-27T14:12:00Z"/>
        </w:rPr>
      </w:pPr>
      <w:ins w:id="166" w:author="Ericsson User 5" w:date="2020-02-27T14:12:00Z">
        <w:r>
          <w:t>8)</w:t>
        </w:r>
        <w:r>
          <w:tab/>
          <w:t xml:space="preserve">The </w:t>
        </w:r>
      </w:ins>
      <w:proofErr w:type="spellStart"/>
      <w:ins w:id="167" w:author="Ericsson User 5" w:date="2020-02-27T16:05:00Z">
        <w:r w:rsidR="004D0B54">
          <w:t>gNB</w:t>
        </w:r>
      </w:ins>
      <w:proofErr w:type="spellEnd"/>
      <w:ins w:id="168" w:author="Ericsson User 5" w:date="2020-02-27T14:12:00Z">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by the </w:t>
        </w:r>
      </w:ins>
      <w:proofErr w:type="spellStart"/>
      <w:ins w:id="169" w:author="Ericsson User 5" w:date="2020-02-27T16:05:00Z">
        <w:r w:rsidR="004D0B54">
          <w:t>gNB</w:t>
        </w:r>
      </w:ins>
      <w:proofErr w:type="spellEnd"/>
      <w:ins w:id="170" w:author="Ericsson User 5" w:date="2020-02-27T14:12:00Z">
        <w:r>
          <w:t xml:space="preserve"> before it forwards the measurement records. (The address translation is using configured mapping in the </w:t>
        </w:r>
      </w:ins>
      <w:proofErr w:type="spellStart"/>
      <w:ins w:id="171" w:author="Ericsson User 5" w:date="2020-02-27T16:05:00Z">
        <w:r w:rsidR="004D0B54">
          <w:t>gNB</w:t>
        </w:r>
      </w:ins>
      <w:proofErr w:type="spellEnd"/>
      <w:ins w:id="172" w:author="Ericsson User 5" w:date="2020-02-27T14:12:00Z">
        <w:r>
          <w:t xml:space="preserve">.) In case of immediate MDT, the IP address of the TCE is indicated for the </w:t>
        </w:r>
      </w:ins>
      <w:proofErr w:type="spellStart"/>
      <w:ins w:id="173" w:author="Ericsson User 5" w:date="2020-02-27T16:06:00Z">
        <w:r w:rsidR="004D0B54">
          <w:t>gNB</w:t>
        </w:r>
      </w:ins>
      <w:proofErr w:type="spellEnd"/>
      <w:ins w:id="174" w:author="Ericsson User 5" w:date="2020-02-27T14:12:00Z">
        <w:r>
          <w:t xml:space="preserve"> in the trace configuration. </w:t>
        </w:r>
      </w:ins>
    </w:p>
    <w:p w14:paraId="34C8C0D7" w14:textId="77777777" w:rsidR="00982E05" w:rsidRDefault="00982E05" w:rsidP="00982E05">
      <w:pPr>
        <w:rPr>
          <w:ins w:id="175" w:author="Ericsson User 5" w:date="2020-02-27T14:12:00Z"/>
        </w:rPr>
      </w:pPr>
      <w:ins w:id="176" w:author="Ericsson User 5" w:date="2020-02-27T14:12:00Z">
        <w:r>
          <w:t>The Immediate MDT measurement configuration is deleted in the UE together with the RRC context when entering idle or inactive mode.</w:t>
        </w:r>
      </w:ins>
    </w:p>
    <w:p w14:paraId="149AD82B" w14:textId="77777777" w:rsidR="00982E05" w:rsidRDefault="00982E05" w:rsidP="00982E05">
      <w:pPr>
        <w:rPr>
          <w:ins w:id="177" w:author="Ericsson User 5" w:date="2020-02-27T14:12:00Z"/>
          <w:bCs/>
        </w:rPr>
      </w:pPr>
      <w:ins w:id="178" w:author="Ericsson User 5" w:date="2020-02-27T14:12:00Z">
        <w:r>
          <w:rPr>
            <w:bCs/>
          </w:rPr>
          <w:t xml:space="preserve">The Logged MDT trace session is preserved in the UE until the duration time of the trace session expires, including also multiple idl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ins>
    </w:p>
    <w:p w14:paraId="136397DB" w14:textId="77777777" w:rsidR="00982E05" w:rsidRDefault="00982E05" w:rsidP="00982E05">
      <w:pPr>
        <w:rPr>
          <w:ins w:id="179" w:author="Ericsson User 5" w:date="2020-02-27T14:12:00Z"/>
          <w:bCs/>
        </w:rPr>
      </w:pPr>
      <w:ins w:id="180" w:author="Ericsson User 5" w:date="2020-02-27T14:12:00Z">
        <w:r>
          <w:rPr>
            <w:bCs/>
          </w:rPr>
          <w:t>The Logged MDT trace session context of the UE is stored in the network as long as the trace session is active, including also the periods when the UE is in connected state.</w:t>
        </w:r>
      </w:ins>
    </w:p>
    <w:p w14:paraId="49533ED1" w14:textId="3B75DC61" w:rsidR="009644C8" w:rsidRPr="00064BEA" w:rsidRDefault="00982E05" w:rsidP="00064BEA">
      <w:pPr>
        <w:rPr>
          <w:ins w:id="181" w:author="Ericsson User 5" w:date="2020-02-14T13:16:00Z"/>
          <w:color w:val="000000"/>
          <w:kern w:val="2"/>
          <w:lang w:eastAsia="zh-CN"/>
          <w:rPrChange w:id="182" w:author="Ericsson User 5" w:date="2020-02-28T09:17:00Z">
            <w:rPr>
              <w:ins w:id="183" w:author="Ericsson User 5" w:date="2020-02-14T13:16:00Z"/>
            </w:rPr>
          </w:rPrChange>
        </w:rPr>
      </w:pPr>
      <w:ins w:id="184" w:author="Ericsson User 5" w:date="2020-02-27T14:12:00Z">
        <w:r>
          <w:rPr>
            <w:kern w:val="2"/>
            <w:lang w:eastAsia="zh-CN"/>
          </w:rPr>
          <w:t xml:space="preserve">Management system shall validate that the MCC and MNC specified in the Trace reference is the same as the PLMN supported by all the cells specified in the area scope. If the </w:t>
        </w:r>
      </w:ins>
      <w:proofErr w:type="spellStart"/>
      <w:ins w:id="185" w:author="Ericsson User 5" w:date="2020-02-27T16:06:00Z">
        <w:r w:rsidR="004D0B54">
          <w:rPr>
            <w:kern w:val="2"/>
            <w:lang w:eastAsia="zh-CN"/>
          </w:rPr>
          <w:t>gNB</w:t>
        </w:r>
      </w:ins>
      <w:proofErr w:type="spellEnd"/>
      <w:ins w:id="186" w:author="Ericsson User 5" w:date="2020-02-27T14:12:00Z">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ins>
      <w:del w:id="187" w:author="Ericsson User 5" w:date="2020-02-27T14:15:00Z">
        <w:r w:rsidR="009644C8" w:rsidDel="00982E05">
          <w:fldChar w:fldCharType="begin"/>
        </w:r>
        <w:r w:rsidR="009644C8" w:rsidDel="00982E05">
          <w:fldChar w:fldCharType="end"/>
        </w:r>
      </w:del>
    </w:p>
    <w:p w14:paraId="4E947088" w14:textId="77777777" w:rsidR="009644C8" w:rsidRPr="004650B1" w:rsidRDefault="009644C8" w:rsidP="009644C8">
      <w:pPr>
        <w:rPr>
          <w:lang w:val="en-US"/>
        </w:rPr>
      </w:pPr>
    </w:p>
    <w:p w14:paraId="2FADE40E" w14:textId="189719E3" w:rsidR="009644C8" w:rsidRDefault="00DF1614" w:rsidP="009644C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r w:rsidR="009644C8">
        <w:rPr>
          <w:b/>
          <w:i/>
        </w:rPr>
        <w:t xml:space="preserve"> </w:t>
      </w:r>
    </w:p>
    <w:p w14:paraId="1057C06F" w14:textId="77777777" w:rsidR="00CB7488" w:rsidRDefault="00CB7488" w:rsidP="00CB7488">
      <w:pPr>
        <w:pStyle w:val="Heading4"/>
        <w:rPr>
          <w:ins w:id="188" w:author="Ericsson User 5" w:date="2020-02-14T20:09:00Z"/>
        </w:rPr>
      </w:pPr>
      <w:ins w:id="189" w:author="Ericsson User 5" w:date="2020-02-14T20:09:00Z">
        <w:r>
          <w:t>4.1.3.X</w:t>
        </w:r>
        <w:r>
          <w:tab/>
          <w:t>NG-RAN deactivation mechanisms for MDT</w:t>
        </w:r>
      </w:ins>
    </w:p>
    <w:p w14:paraId="117E22D7" w14:textId="73A7FF59" w:rsidR="00CB7488" w:rsidRDefault="00CB7488" w:rsidP="00CB7488">
      <w:pPr>
        <w:rPr>
          <w:ins w:id="190" w:author="Ericsson User 5" w:date="2020-02-14T20:09:00Z"/>
          <w:iCs/>
        </w:rPr>
      </w:pPr>
      <w:ins w:id="191" w:author="Ericsson User 5" w:date="2020-02-14T20:09:00Z">
        <w:r>
          <w:rPr>
            <w:iCs/>
          </w:rPr>
          <w:t xml:space="preserve">  When the </w:t>
        </w:r>
      </w:ins>
      <w:proofErr w:type="spellStart"/>
      <w:ins w:id="192" w:author="Ericsson User 5" w:date="2020-02-27T16:06:00Z">
        <w:r w:rsidR="004D0B54">
          <w:rPr>
            <w:iCs/>
          </w:rPr>
          <w:t>gNB</w:t>
        </w:r>
      </w:ins>
      <w:proofErr w:type="spellEnd"/>
      <w:ins w:id="193" w:author="Ericsson User 5" w:date="2020-02-14T20:09:00Z">
        <w:r>
          <w:rPr>
            <w:iCs/>
          </w:rPr>
          <w:t xml:space="preserve"> receives the indication from management system for MDT trace session deactivation, it shall deactivate the trace session for those NG-RAN cells that have been indicated in the message. In case of immediate MDT trace session, the </w:t>
        </w:r>
      </w:ins>
      <w:proofErr w:type="spellStart"/>
      <w:ins w:id="194" w:author="Ericsson User 5" w:date="2020-02-27T16:06:00Z">
        <w:r w:rsidR="004D0B54">
          <w:rPr>
            <w:iCs/>
          </w:rPr>
          <w:t>gNB</w:t>
        </w:r>
      </w:ins>
      <w:proofErr w:type="spellEnd"/>
      <w:ins w:id="195" w:author="Ericsson User 5" w:date="2020-02-14T20:09:00Z">
        <w:r>
          <w:rPr>
            <w:iCs/>
          </w:rPr>
          <w:t xml:space="preserve"> shall deactivate the corresponding MDT RRC measurements in the UEs that have been configured for immediate MDT as part of the given trace session.</w:t>
        </w:r>
      </w:ins>
    </w:p>
    <w:p w14:paraId="400BC339" w14:textId="77777777" w:rsidR="00CB7488" w:rsidRPr="0038267D" w:rsidRDefault="00CB7488" w:rsidP="00CB7488">
      <w:pPr>
        <w:pStyle w:val="NO"/>
      </w:pPr>
    </w:p>
    <w:p w14:paraId="66E522B8" w14:textId="2FF588D9" w:rsidR="009644C8" w:rsidRDefault="009644C8" w:rsidP="009644C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3A1142F6" w14:textId="244317F8" w:rsidR="009644C8" w:rsidRDefault="009644C8" w:rsidP="009644C8">
      <w:pPr>
        <w:rPr>
          <w:noProof/>
        </w:rPr>
      </w:pPr>
    </w:p>
    <w:bookmarkEnd w:id="2"/>
    <w:bookmarkEnd w:id="3"/>
    <w:p w14:paraId="6CF9DD17" w14:textId="3BD43E80" w:rsidR="001E41F3" w:rsidRDefault="001E41F3" w:rsidP="00167BAA">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AE573" w14:textId="77777777" w:rsidR="005E4E10" w:rsidRDefault="005E4E10">
      <w:r>
        <w:separator/>
      </w:r>
    </w:p>
  </w:endnote>
  <w:endnote w:type="continuationSeparator" w:id="0">
    <w:p w14:paraId="3C22198F" w14:textId="77777777" w:rsidR="005E4E10" w:rsidRDefault="005E4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3794A3" w14:textId="77777777" w:rsidR="005E4E10" w:rsidRDefault="005E4E10">
      <w:r>
        <w:separator/>
      </w:r>
    </w:p>
  </w:footnote>
  <w:footnote w:type="continuationSeparator" w:id="0">
    <w:p w14:paraId="5DF5F130" w14:textId="77777777" w:rsidR="005E4E10" w:rsidRDefault="005E4E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3024E2"/>
    <w:multiLevelType w:val="hybridMultilevel"/>
    <w:tmpl w:val="A6964EA2"/>
    <w:lvl w:ilvl="0" w:tplc="8B748840">
      <w:start w:val="5"/>
      <w:numFmt w:val="bullet"/>
      <w:lvlText w:val="-"/>
      <w:lvlJc w:val="left"/>
      <w:pPr>
        <w:tabs>
          <w:tab w:val="num" w:pos="645"/>
        </w:tabs>
        <w:ind w:left="645" w:hanging="360"/>
      </w:pPr>
      <w:rPr>
        <w:rFonts w:ascii="Times New Roman" w:eastAsia="SimSu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5">
    <w15:presenceInfo w15:providerId="None" w15:userId="Ericsson User 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C6D"/>
    <w:rsid w:val="00015135"/>
    <w:rsid w:val="00022E4A"/>
    <w:rsid w:val="00024B80"/>
    <w:rsid w:val="000251CF"/>
    <w:rsid w:val="00041BBE"/>
    <w:rsid w:val="0004756F"/>
    <w:rsid w:val="000537BF"/>
    <w:rsid w:val="00064BEA"/>
    <w:rsid w:val="000A2CCD"/>
    <w:rsid w:val="000A6394"/>
    <w:rsid w:val="000B7FED"/>
    <w:rsid w:val="000C038A"/>
    <w:rsid w:val="000C27EC"/>
    <w:rsid w:val="000C6598"/>
    <w:rsid w:val="000D1921"/>
    <w:rsid w:val="000D408F"/>
    <w:rsid w:val="000D5AF1"/>
    <w:rsid w:val="000E3277"/>
    <w:rsid w:val="000E646C"/>
    <w:rsid w:val="000F21C6"/>
    <w:rsid w:val="0010640A"/>
    <w:rsid w:val="00117105"/>
    <w:rsid w:val="00127655"/>
    <w:rsid w:val="0014429F"/>
    <w:rsid w:val="00145D43"/>
    <w:rsid w:val="00146233"/>
    <w:rsid w:val="001479C4"/>
    <w:rsid w:val="00157095"/>
    <w:rsid w:val="001619B7"/>
    <w:rsid w:val="00161F03"/>
    <w:rsid w:val="00161FF3"/>
    <w:rsid w:val="00166B6F"/>
    <w:rsid w:val="00167BAA"/>
    <w:rsid w:val="00181231"/>
    <w:rsid w:val="00192C46"/>
    <w:rsid w:val="001A08B3"/>
    <w:rsid w:val="001A643F"/>
    <w:rsid w:val="001A7B60"/>
    <w:rsid w:val="001B2F88"/>
    <w:rsid w:val="001B52F0"/>
    <w:rsid w:val="001B7A65"/>
    <w:rsid w:val="001D0BD5"/>
    <w:rsid w:val="001D16CF"/>
    <w:rsid w:val="001D3197"/>
    <w:rsid w:val="001E24EF"/>
    <w:rsid w:val="001E41F3"/>
    <w:rsid w:val="001E6493"/>
    <w:rsid w:val="00200403"/>
    <w:rsid w:val="00203D78"/>
    <w:rsid w:val="00213AFA"/>
    <w:rsid w:val="00223957"/>
    <w:rsid w:val="002244EB"/>
    <w:rsid w:val="002256C7"/>
    <w:rsid w:val="0025621E"/>
    <w:rsid w:val="0026004D"/>
    <w:rsid w:val="002640DD"/>
    <w:rsid w:val="00271238"/>
    <w:rsid w:val="00275D12"/>
    <w:rsid w:val="00284FEB"/>
    <w:rsid w:val="002860C4"/>
    <w:rsid w:val="00292561"/>
    <w:rsid w:val="002A15AC"/>
    <w:rsid w:val="002B3CC6"/>
    <w:rsid w:val="002B5741"/>
    <w:rsid w:val="002B7ED9"/>
    <w:rsid w:val="002C44B5"/>
    <w:rsid w:val="002D0F1C"/>
    <w:rsid w:val="002D46A9"/>
    <w:rsid w:val="002D5052"/>
    <w:rsid w:val="002E5845"/>
    <w:rsid w:val="002F01E9"/>
    <w:rsid w:val="002F4493"/>
    <w:rsid w:val="00300A68"/>
    <w:rsid w:val="00305409"/>
    <w:rsid w:val="00310A17"/>
    <w:rsid w:val="00311CE1"/>
    <w:rsid w:val="00315FD2"/>
    <w:rsid w:val="00317C53"/>
    <w:rsid w:val="003609EF"/>
    <w:rsid w:val="00360E74"/>
    <w:rsid w:val="0036231A"/>
    <w:rsid w:val="00372693"/>
    <w:rsid w:val="00374DD4"/>
    <w:rsid w:val="00375707"/>
    <w:rsid w:val="0037724C"/>
    <w:rsid w:val="003842FD"/>
    <w:rsid w:val="00390695"/>
    <w:rsid w:val="00397B25"/>
    <w:rsid w:val="003B2EA3"/>
    <w:rsid w:val="003D23DA"/>
    <w:rsid w:val="003D786C"/>
    <w:rsid w:val="003E1A36"/>
    <w:rsid w:val="003E201A"/>
    <w:rsid w:val="003F49D7"/>
    <w:rsid w:val="00400FEC"/>
    <w:rsid w:val="00403206"/>
    <w:rsid w:val="00410371"/>
    <w:rsid w:val="0041194D"/>
    <w:rsid w:val="00414302"/>
    <w:rsid w:val="004172F5"/>
    <w:rsid w:val="00423E14"/>
    <w:rsid w:val="004242F1"/>
    <w:rsid w:val="00425773"/>
    <w:rsid w:val="00425D95"/>
    <w:rsid w:val="0043056A"/>
    <w:rsid w:val="00432C42"/>
    <w:rsid w:val="00445618"/>
    <w:rsid w:val="00445E8F"/>
    <w:rsid w:val="004466FC"/>
    <w:rsid w:val="00451D32"/>
    <w:rsid w:val="00456C01"/>
    <w:rsid w:val="00470416"/>
    <w:rsid w:val="004727D6"/>
    <w:rsid w:val="00474654"/>
    <w:rsid w:val="004B1F6D"/>
    <w:rsid w:val="004B75B7"/>
    <w:rsid w:val="004D0B54"/>
    <w:rsid w:val="004E3639"/>
    <w:rsid w:val="005015FF"/>
    <w:rsid w:val="0050290B"/>
    <w:rsid w:val="00510D1F"/>
    <w:rsid w:val="00510F44"/>
    <w:rsid w:val="005137FC"/>
    <w:rsid w:val="0051580D"/>
    <w:rsid w:val="005415A3"/>
    <w:rsid w:val="00543C09"/>
    <w:rsid w:val="005460AA"/>
    <w:rsid w:val="00547111"/>
    <w:rsid w:val="0056583B"/>
    <w:rsid w:val="00587219"/>
    <w:rsid w:val="00592D74"/>
    <w:rsid w:val="005A57E4"/>
    <w:rsid w:val="005C51DB"/>
    <w:rsid w:val="005D34BA"/>
    <w:rsid w:val="005E2C44"/>
    <w:rsid w:val="005E4E10"/>
    <w:rsid w:val="005F2FC3"/>
    <w:rsid w:val="00614CE2"/>
    <w:rsid w:val="006154F6"/>
    <w:rsid w:val="00621188"/>
    <w:rsid w:val="006257ED"/>
    <w:rsid w:val="00630AF3"/>
    <w:rsid w:val="0063280C"/>
    <w:rsid w:val="006474DC"/>
    <w:rsid w:val="00662F78"/>
    <w:rsid w:val="00667347"/>
    <w:rsid w:val="00672CCD"/>
    <w:rsid w:val="006745B5"/>
    <w:rsid w:val="0068219B"/>
    <w:rsid w:val="0069223B"/>
    <w:rsid w:val="00695808"/>
    <w:rsid w:val="006B46FB"/>
    <w:rsid w:val="006B56C5"/>
    <w:rsid w:val="006C26A2"/>
    <w:rsid w:val="006C415D"/>
    <w:rsid w:val="006C4C19"/>
    <w:rsid w:val="006E21FB"/>
    <w:rsid w:val="006E6AC2"/>
    <w:rsid w:val="007008BA"/>
    <w:rsid w:val="00712D95"/>
    <w:rsid w:val="00712EDF"/>
    <w:rsid w:val="007168FF"/>
    <w:rsid w:val="007225FE"/>
    <w:rsid w:val="007503FD"/>
    <w:rsid w:val="00752D61"/>
    <w:rsid w:val="0075440F"/>
    <w:rsid w:val="00757AA6"/>
    <w:rsid w:val="00764F50"/>
    <w:rsid w:val="00766969"/>
    <w:rsid w:val="00766E39"/>
    <w:rsid w:val="007719C3"/>
    <w:rsid w:val="00772CB8"/>
    <w:rsid w:val="00774241"/>
    <w:rsid w:val="00780CF8"/>
    <w:rsid w:val="00783E1E"/>
    <w:rsid w:val="00792342"/>
    <w:rsid w:val="00792FC4"/>
    <w:rsid w:val="007977A8"/>
    <w:rsid w:val="007A1757"/>
    <w:rsid w:val="007A29EC"/>
    <w:rsid w:val="007A3AEF"/>
    <w:rsid w:val="007A4688"/>
    <w:rsid w:val="007B3725"/>
    <w:rsid w:val="007B3BD4"/>
    <w:rsid w:val="007B512A"/>
    <w:rsid w:val="007B5A6F"/>
    <w:rsid w:val="007C2097"/>
    <w:rsid w:val="007D6771"/>
    <w:rsid w:val="007D67E4"/>
    <w:rsid w:val="007D6A07"/>
    <w:rsid w:val="007D70CC"/>
    <w:rsid w:val="007E1BEB"/>
    <w:rsid w:val="007F4678"/>
    <w:rsid w:val="007F7259"/>
    <w:rsid w:val="008040A8"/>
    <w:rsid w:val="00806A97"/>
    <w:rsid w:val="00812A5D"/>
    <w:rsid w:val="00814B7F"/>
    <w:rsid w:val="008279FA"/>
    <w:rsid w:val="00842FBA"/>
    <w:rsid w:val="00845790"/>
    <w:rsid w:val="008469EE"/>
    <w:rsid w:val="0084767C"/>
    <w:rsid w:val="00850A16"/>
    <w:rsid w:val="00855EEB"/>
    <w:rsid w:val="008626E7"/>
    <w:rsid w:val="008671A4"/>
    <w:rsid w:val="00870EE7"/>
    <w:rsid w:val="008764D9"/>
    <w:rsid w:val="00882567"/>
    <w:rsid w:val="00885004"/>
    <w:rsid w:val="008863B9"/>
    <w:rsid w:val="00897253"/>
    <w:rsid w:val="008A45A6"/>
    <w:rsid w:val="008C71D0"/>
    <w:rsid w:val="008E0965"/>
    <w:rsid w:val="008F686C"/>
    <w:rsid w:val="009148DE"/>
    <w:rsid w:val="0091715D"/>
    <w:rsid w:val="00921A0F"/>
    <w:rsid w:val="00927508"/>
    <w:rsid w:val="009310DE"/>
    <w:rsid w:val="00932D38"/>
    <w:rsid w:val="00941E30"/>
    <w:rsid w:val="00946BEA"/>
    <w:rsid w:val="00957F9E"/>
    <w:rsid w:val="00960836"/>
    <w:rsid w:val="00963A81"/>
    <w:rsid w:val="009644C8"/>
    <w:rsid w:val="00970FF0"/>
    <w:rsid w:val="009777D9"/>
    <w:rsid w:val="00980FD0"/>
    <w:rsid w:val="00982E05"/>
    <w:rsid w:val="00985246"/>
    <w:rsid w:val="00991B88"/>
    <w:rsid w:val="00992C86"/>
    <w:rsid w:val="009949EC"/>
    <w:rsid w:val="009A188E"/>
    <w:rsid w:val="009A5753"/>
    <w:rsid w:val="009A579D"/>
    <w:rsid w:val="009A7B3C"/>
    <w:rsid w:val="009B4344"/>
    <w:rsid w:val="009B72C4"/>
    <w:rsid w:val="009D3279"/>
    <w:rsid w:val="009E3297"/>
    <w:rsid w:val="009E43D4"/>
    <w:rsid w:val="009F02CA"/>
    <w:rsid w:val="009F346A"/>
    <w:rsid w:val="009F734F"/>
    <w:rsid w:val="009F7B97"/>
    <w:rsid w:val="00A05C40"/>
    <w:rsid w:val="00A246B6"/>
    <w:rsid w:val="00A36CB9"/>
    <w:rsid w:val="00A47E70"/>
    <w:rsid w:val="00A50CF0"/>
    <w:rsid w:val="00A5105B"/>
    <w:rsid w:val="00A63BB2"/>
    <w:rsid w:val="00A7671C"/>
    <w:rsid w:val="00A97181"/>
    <w:rsid w:val="00AA28CC"/>
    <w:rsid w:val="00AA2CBC"/>
    <w:rsid w:val="00AA68D9"/>
    <w:rsid w:val="00AB1D86"/>
    <w:rsid w:val="00AB449E"/>
    <w:rsid w:val="00AC1F31"/>
    <w:rsid w:val="00AC5820"/>
    <w:rsid w:val="00AC79E9"/>
    <w:rsid w:val="00AC7B93"/>
    <w:rsid w:val="00AD1CD8"/>
    <w:rsid w:val="00AD3189"/>
    <w:rsid w:val="00AD7152"/>
    <w:rsid w:val="00AE19F2"/>
    <w:rsid w:val="00AE41F1"/>
    <w:rsid w:val="00AE42CC"/>
    <w:rsid w:val="00AE6AF9"/>
    <w:rsid w:val="00AF086F"/>
    <w:rsid w:val="00B05DD9"/>
    <w:rsid w:val="00B11B2C"/>
    <w:rsid w:val="00B258BB"/>
    <w:rsid w:val="00B276E6"/>
    <w:rsid w:val="00B37157"/>
    <w:rsid w:val="00B53D33"/>
    <w:rsid w:val="00B605B5"/>
    <w:rsid w:val="00B62AC8"/>
    <w:rsid w:val="00B67AE9"/>
    <w:rsid w:val="00B67B97"/>
    <w:rsid w:val="00B968C8"/>
    <w:rsid w:val="00BA3645"/>
    <w:rsid w:val="00BA3EC5"/>
    <w:rsid w:val="00BA51D9"/>
    <w:rsid w:val="00BB5DFC"/>
    <w:rsid w:val="00BC0738"/>
    <w:rsid w:val="00BD279D"/>
    <w:rsid w:val="00BD2D8C"/>
    <w:rsid w:val="00BD37AC"/>
    <w:rsid w:val="00BD5DD9"/>
    <w:rsid w:val="00BD6BB8"/>
    <w:rsid w:val="00BE204E"/>
    <w:rsid w:val="00BF71A6"/>
    <w:rsid w:val="00C04F59"/>
    <w:rsid w:val="00C106E4"/>
    <w:rsid w:val="00C23A8F"/>
    <w:rsid w:val="00C618EE"/>
    <w:rsid w:val="00C66B22"/>
    <w:rsid w:val="00C66BA2"/>
    <w:rsid w:val="00C829AB"/>
    <w:rsid w:val="00C86294"/>
    <w:rsid w:val="00C928F2"/>
    <w:rsid w:val="00C95985"/>
    <w:rsid w:val="00CA1B82"/>
    <w:rsid w:val="00CB7488"/>
    <w:rsid w:val="00CC4C01"/>
    <w:rsid w:val="00CC5026"/>
    <w:rsid w:val="00CC68D0"/>
    <w:rsid w:val="00CE0887"/>
    <w:rsid w:val="00CE2D70"/>
    <w:rsid w:val="00D03F9A"/>
    <w:rsid w:val="00D06D51"/>
    <w:rsid w:val="00D10BC1"/>
    <w:rsid w:val="00D163A0"/>
    <w:rsid w:val="00D24991"/>
    <w:rsid w:val="00D311A7"/>
    <w:rsid w:val="00D34D53"/>
    <w:rsid w:val="00D44B28"/>
    <w:rsid w:val="00D50255"/>
    <w:rsid w:val="00D6500E"/>
    <w:rsid w:val="00D66520"/>
    <w:rsid w:val="00D66723"/>
    <w:rsid w:val="00D7481A"/>
    <w:rsid w:val="00D93298"/>
    <w:rsid w:val="00D9601F"/>
    <w:rsid w:val="00D96F6C"/>
    <w:rsid w:val="00DA4822"/>
    <w:rsid w:val="00DA6ED0"/>
    <w:rsid w:val="00DB14EB"/>
    <w:rsid w:val="00DB4BB7"/>
    <w:rsid w:val="00DB6C0C"/>
    <w:rsid w:val="00DC62FA"/>
    <w:rsid w:val="00DD0AEE"/>
    <w:rsid w:val="00DE34CF"/>
    <w:rsid w:val="00DF1614"/>
    <w:rsid w:val="00DF50AA"/>
    <w:rsid w:val="00E02D4F"/>
    <w:rsid w:val="00E055D7"/>
    <w:rsid w:val="00E12A2F"/>
    <w:rsid w:val="00E12BD5"/>
    <w:rsid w:val="00E13F3D"/>
    <w:rsid w:val="00E1413B"/>
    <w:rsid w:val="00E22C99"/>
    <w:rsid w:val="00E259AE"/>
    <w:rsid w:val="00E34898"/>
    <w:rsid w:val="00E43CEB"/>
    <w:rsid w:val="00E478CF"/>
    <w:rsid w:val="00E64CC5"/>
    <w:rsid w:val="00E66EBB"/>
    <w:rsid w:val="00E90650"/>
    <w:rsid w:val="00EB09B7"/>
    <w:rsid w:val="00EC79A2"/>
    <w:rsid w:val="00EE2893"/>
    <w:rsid w:val="00EE7D7C"/>
    <w:rsid w:val="00F000FC"/>
    <w:rsid w:val="00F03F06"/>
    <w:rsid w:val="00F10188"/>
    <w:rsid w:val="00F1179B"/>
    <w:rsid w:val="00F2017F"/>
    <w:rsid w:val="00F25CA6"/>
    <w:rsid w:val="00F25D98"/>
    <w:rsid w:val="00F300FB"/>
    <w:rsid w:val="00F35FF9"/>
    <w:rsid w:val="00F405A8"/>
    <w:rsid w:val="00F41CC6"/>
    <w:rsid w:val="00F4291B"/>
    <w:rsid w:val="00F45EC2"/>
    <w:rsid w:val="00F539EA"/>
    <w:rsid w:val="00F541B3"/>
    <w:rsid w:val="00F742C5"/>
    <w:rsid w:val="00F80166"/>
    <w:rsid w:val="00F85707"/>
    <w:rsid w:val="00F87015"/>
    <w:rsid w:val="00F9543B"/>
    <w:rsid w:val="00F9623B"/>
    <w:rsid w:val="00FA3926"/>
    <w:rsid w:val="00FA5057"/>
    <w:rsid w:val="00FA77B5"/>
    <w:rsid w:val="00FB1D44"/>
    <w:rsid w:val="00FB22C9"/>
    <w:rsid w:val="00FB6386"/>
    <w:rsid w:val="00FB7C7B"/>
    <w:rsid w:val="00FE5BC4"/>
    <w:rsid w:val="00FF29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5105B"/>
    <w:rPr>
      <w:rFonts w:ascii="Times New Roman" w:hAnsi="Times New Roman"/>
      <w:lang w:val="en-GB" w:eastAsia="en-US"/>
    </w:rPr>
  </w:style>
  <w:style w:type="character" w:customStyle="1" w:styleId="TFZchn">
    <w:name w:val="TF Zchn"/>
    <w:link w:val="TF"/>
    <w:rsid w:val="00C829AB"/>
    <w:rPr>
      <w:rFonts w:ascii="Arial" w:hAnsi="Arial"/>
      <w:b/>
      <w:lang w:val="en-GB" w:eastAsia="en-US"/>
    </w:rPr>
  </w:style>
  <w:style w:type="character" w:customStyle="1" w:styleId="THChar">
    <w:name w:val="TH Char"/>
    <w:link w:val="TH"/>
    <w:rsid w:val="00FA3926"/>
    <w:rPr>
      <w:rFonts w:ascii="Arial" w:hAnsi="Arial"/>
      <w:b/>
      <w:lang w:val="en-GB" w:eastAsia="en-US"/>
    </w:rPr>
  </w:style>
  <w:style w:type="character" w:customStyle="1" w:styleId="Heading4Char">
    <w:name w:val="Heading 4 Char"/>
    <w:link w:val="Heading4"/>
    <w:locked/>
    <w:rsid w:val="00203D78"/>
    <w:rPr>
      <w:rFonts w:ascii="Arial" w:hAnsi="Arial"/>
      <w:sz w:val="24"/>
      <w:lang w:val="en-GB" w:eastAsia="en-US"/>
    </w:rPr>
  </w:style>
  <w:style w:type="paragraph" w:customStyle="1" w:styleId="paragraph">
    <w:name w:val="paragraph"/>
    <w:basedOn w:val="Normal"/>
    <w:rsid w:val="009644C8"/>
    <w:pPr>
      <w:spacing w:before="100" w:beforeAutospacing="1" w:after="100" w:afterAutospacing="1"/>
    </w:pPr>
    <w:rPr>
      <w:sz w:val="24"/>
      <w:szCs w:val="24"/>
      <w:lang w:val="sv-SE" w:eastAsia="zh-CN"/>
    </w:rPr>
  </w:style>
  <w:style w:type="character" w:customStyle="1" w:styleId="normaltextrun">
    <w:name w:val="normaltextrun"/>
    <w:basedOn w:val="DefaultParagraphFont"/>
    <w:rsid w:val="009644C8"/>
  </w:style>
  <w:style w:type="character" w:customStyle="1" w:styleId="spellingerror">
    <w:name w:val="spellingerror"/>
    <w:basedOn w:val="DefaultParagraphFont"/>
    <w:rsid w:val="009644C8"/>
  </w:style>
  <w:style w:type="character" w:customStyle="1" w:styleId="contextualspellingandgrammarerror">
    <w:name w:val="contextualspellingandgrammarerror"/>
    <w:basedOn w:val="DefaultParagraphFont"/>
    <w:rsid w:val="009644C8"/>
  </w:style>
  <w:style w:type="character" w:customStyle="1" w:styleId="eop">
    <w:name w:val="eop"/>
    <w:basedOn w:val="DefaultParagraphFont"/>
    <w:rsid w:val="009644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843081">
      <w:bodyDiv w:val="1"/>
      <w:marLeft w:val="0"/>
      <w:marRight w:val="0"/>
      <w:marTop w:val="0"/>
      <w:marBottom w:val="0"/>
      <w:divBdr>
        <w:top w:val="none" w:sz="0" w:space="0" w:color="auto"/>
        <w:left w:val="none" w:sz="0" w:space="0" w:color="auto"/>
        <w:bottom w:val="none" w:sz="0" w:space="0" w:color="auto"/>
        <w:right w:val="none" w:sz="0" w:space="0" w:color="auto"/>
      </w:divBdr>
    </w:div>
    <w:div w:id="573322232">
      <w:bodyDiv w:val="1"/>
      <w:marLeft w:val="0"/>
      <w:marRight w:val="0"/>
      <w:marTop w:val="0"/>
      <w:marBottom w:val="0"/>
      <w:divBdr>
        <w:top w:val="none" w:sz="0" w:space="0" w:color="auto"/>
        <w:left w:val="none" w:sz="0" w:space="0" w:color="auto"/>
        <w:bottom w:val="none" w:sz="0" w:space="0" w:color="auto"/>
        <w:right w:val="none" w:sz="0" w:space="0" w:color="auto"/>
      </w:divBdr>
    </w:div>
    <w:div w:id="898636601">
      <w:bodyDiv w:val="1"/>
      <w:marLeft w:val="0"/>
      <w:marRight w:val="0"/>
      <w:marTop w:val="0"/>
      <w:marBottom w:val="0"/>
      <w:divBdr>
        <w:top w:val="none" w:sz="0" w:space="0" w:color="auto"/>
        <w:left w:val="none" w:sz="0" w:space="0" w:color="auto"/>
        <w:bottom w:val="none" w:sz="0" w:space="0" w:color="auto"/>
        <w:right w:val="none" w:sz="0" w:space="0" w:color="auto"/>
      </w:divBdr>
    </w:div>
    <w:div w:id="139500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3" ma:contentTypeDescription="Create a new document." ma:contentTypeScope="" ma:versionID="1682afc5d3eae63ffe6cb58d8d1f9ac5">
  <xsd:schema xmlns:xsd="http://www.w3.org/2001/XMLSchema" xmlns:xs="http://www.w3.org/2001/XMLSchema" xmlns:p="http://schemas.microsoft.com/office/2006/metadata/properties" xmlns:ns3="10299242-1a9f-41a3-ba29-0a43e323a3a2" xmlns:ns4="3fe6f186-f5f4-40d9-8ed0-d4129be3f1dd" targetNamespace="http://schemas.microsoft.com/office/2006/metadata/properties" ma:root="true" ma:fieldsID="9e0db98389d4c8f700ac7f65fa3e9c10" ns3:_="" ns4:_="">
    <xsd:import namespace="10299242-1a9f-41a3-ba29-0a43e323a3a2"/>
    <xsd:import namespace="3fe6f186-f5f4-40d9-8ed0-d4129be3f1d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315835A-E686-4806-91B6-6C8DDF11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3fe6f186-f5f4-40d9-8ed0-d4129be3f1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4.xml><?xml version="1.0" encoding="utf-8"?>
<ds:datastoreItem xmlns:ds="http://schemas.openxmlformats.org/officeDocument/2006/customXml" ds:itemID="{17ACD7A1-80E5-4275-9921-DB77AE062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6</Pages>
  <Words>1965</Words>
  <Characters>11207</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5</cp:lastModifiedBy>
  <cp:revision>7</cp:revision>
  <cp:lastPrinted>1899-12-31T23:00:00Z</cp:lastPrinted>
  <dcterms:created xsi:type="dcterms:W3CDTF">2020-02-27T13:09:00Z</dcterms:created>
  <dcterms:modified xsi:type="dcterms:W3CDTF">2020-02-2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y fmtid="{D5CDD505-2E9C-101B-9397-08002B2CF9AE}" pid="22" name="EriCOLLCategoryTaxHTField0">
    <vt:lpwstr>#Development|053fcc88-ab49-4f69-87df-fc64cb0bf305</vt:lpwstr>
  </property>
  <property fmtid="{D5CDD505-2E9C-101B-9397-08002B2CF9AE}" pid="23" name="EriCOLLOrganizationUnitTaxHTField0">
    <vt:lpwstr>#BNET DU Radio|30f3d0da-c745-4995-a5af-2a58fece61df</vt:lpwstr>
  </property>
  <property fmtid="{D5CDD505-2E9C-101B-9397-08002B2CF9AE}" pid="24" name="EriCOLLCategory">
    <vt:lpwstr>1;##Development|053fcc88-ab49-4f69-87df-fc64cb0bf305</vt:lpwstr>
  </property>
  <property fmtid="{D5CDD505-2E9C-101B-9397-08002B2CF9AE}" pid="25" name="TaxKeyword">
    <vt:lpwstr/>
  </property>
  <property fmtid="{D5CDD505-2E9C-101B-9397-08002B2CF9AE}" pid="26" name="EriCOLLOrganizationUnit">
    <vt:lpwstr>4;##BNET DU Radio|30f3d0da-c745-4995-a5af-2a58fece61df</vt:lpwstr>
  </property>
  <property fmtid="{D5CDD505-2E9C-101B-9397-08002B2CF9AE}" pid="27" name="TaxKeywordTaxHTField">
    <vt:lpwstr/>
  </property>
</Properties>
</file>